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3050B3">
      <w:pPr>
        <w:jc w:val="center"/>
      </w:pPr>
      <w:r w:rsidRPr="003050B3">
        <w:rPr>
          <w:rFonts w:ascii="Times New Roman" w:eastAsia="Times New Roman" w:hAnsi="Times New Roman" w:cs="Times New Roman"/>
          <w:b/>
          <w:sz w:val="32"/>
          <w:szCs w:val="32"/>
        </w:rPr>
        <w:t xml:space="preserve">Skeleton </w:t>
      </w:r>
      <w:r w:rsidR="00127F30">
        <w:rPr>
          <w:rFonts w:ascii="Times New Roman" w:eastAsia="Times New Roman" w:hAnsi="Times New Roman" w:cs="Times New Roman"/>
          <w:b/>
          <w:sz w:val="32"/>
          <w:szCs w:val="32"/>
        </w:rPr>
        <w:t>S</w:t>
      </w:r>
      <w:r w:rsidRPr="003050B3">
        <w:rPr>
          <w:rFonts w:ascii="Times New Roman" w:eastAsia="Times New Roman" w:hAnsi="Times New Roman" w:cs="Times New Roman"/>
          <w:b/>
          <w:sz w:val="32"/>
          <w:szCs w:val="32"/>
        </w:rPr>
        <w:t xml:space="preserve">ite with </w:t>
      </w:r>
      <w:r w:rsidR="00127F30">
        <w:rPr>
          <w:rFonts w:ascii="Times New Roman" w:eastAsia="Times New Roman" w:hAnsi="Times New Roman" w:cs="Times New Roman"/>
          <w:b/>
          <w:sz w:val="32"/>
          <w:szCs w:val="32"/>
        </w:rPr>
        <w:t>L</w:t>
      </w:r>
      <w:r w:rsidRPr="003050B3">
        <w:rPr>
          <w:rFonts w:ascii="Times New Roman" w:eastAsia="Times New Roman" w:hAnsi="Times New Roman" w:cs="Times New Roman"/>
          <w:b/>
          <w:sz w:val="32"/>
          <w:szCs w:val="32"/>
        </w:rPr>
        <w:t xml:space="preserve">ayout, </w:t>
      </w:r>
      <w:r w:rsidR="00127F30">
        <w:rPr>
          <w:rFonts w:ascii="Times New Roman" w:eastAsia="Times New Roman" w:hAnsi="Times New Roman" w:cs="Times New Roman"/>
          <w:b/>
          <w:sz w:val="32"/>
          <w:szCs w:val="32"/>
        </w:rPr>
        <w:t>T</w:t>
      </w:r>
      <w:r w:rsidRPr="003050B3">
        <w:rPr>
          <w:rFonts w:ascii="Times New Roman" w:eastAsia="Times New Roman" w:hAnsi="Times New Roman" w:cs="Times New Roman"/>
          <w:b/>
          <w:sz w:val="32"/>
          <w:szCs w:val="32"/>
        </w:rPr>
        <w:t xml:space="preserve">ables and </w:t>
      </w:r>
      <w:r w:rsidR="00127F30">
        <w:rPr>
          <w:rFonts w:ascii="Times New Roman" w:eastAsia="Times New Roman" w:hAnsi="Times New Roman" w:cs="Times New Roman"/>
          <w:b/>
          <w:sz w:val="32"/>
          <w:szCs w:val="32"/>
        </w:rPr>
        <w:t>F</w:t>
      </w:r>
      <w:r w:rsidRPr="003050B3">
        <w:rPr>
          <w:rFonts w:ascii="Times New Roman" w:eastAsia="Times New Roman" w:hAnsi="Times New Roman" w:cs="Times New Roman"/>
          <w:b/>
          <w:sz w:val="32"/>
          <w:szCs w:val="32"/>
        </w:rPr>
        <w:t>orm</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hree</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I.</w:t>
      </w:r>
      <w:r w:rsidRPr="00D0569F">
        <w:rPr>
          <w:rFonts w:ascii="Times New Roman" w:eastAsia="Times New Roman" w:hAnsi="Times New Roman" w:cs="Times New Roman"/>
          <w:b/>
          <w:color w:val="auto"/>
          <w:sz w:val="28"/>
          <w:szCs w:val="28"/>
        </w:rPr>
        <w:tab/>
        <w:t xml:space="preserve">Skeleton </w:t>
      </w:r>
      <w:r w:rsidR="00665794">
        <w:rPr>
          <w:rFonts w:ascii="Times New Roman" w:eastAsia="Times New Roman" w:hAnsi="Times New Roman" w:cs="Times New Roman"/>
          <w:b/>
          <w:color w:val="auto"/>
          <w:sz w:val="28"/>
          <w:szCs w:val="28"/>
        </w:rPr>
        <w:t>S</w:t>
      </w:r>
      <w:r w:rsidRPr="00D0569F">
        <w:rPr>
          <w:rFonts w:ascii="Times New Roman" w:eastAsia="Times New Roman" w:hAnsi="Times New Roman" w:cs="Times New Roman"/>
          <w:b/>
          <w:color w:val="auto"/>
          <w:sz w:val="28"/>
          <w:szCs w:val="28"/>
        </w:rPr>
        <w:t xml:space="preserve">ite with </w:t>
      </w:r>
      <w:r w:rsidR="00665794">
        <w:rPr>
          <w:rFonts w:ascii="Times New Roman" w:eastAsia="Times New Roman" w:hAnsi="Times New Roman" w:cs="Times New Roman"/>
          <w:b/>
          <w:color w:val="auto"/>
          <w:sz w:val="28"/>
          <w:szCs w:val="28"/>
        </w:rPr>
        <w:t>L</w:t>
      </w:r>
      <w:r w:rsidRPr="00D0569F">
        <w:rPr>
          <w:rFonts w:ascii="Times New Roman" w:eastAsia="Times New Roman" w:hAnsi="Times New Roman" w:cs="Times New Roman"/>
          <w:b/>
          <w:color w:val="auto"/>
          <w:sz w:val="28"/>
          <w:szCs w:val="28"/>
        </w:rPr>
        <w:t xml:space="preserve">ayout, </w:t>
      </w:r>
      <w:r w:rsidR="00665794">
        <w:rPr>
          <w:rFonts w:ascii="Times New Roman" w:eastAsia="Times New Roman" w:hAnsi="Times New Roman" w:cs="Times New Roman"/>
          <w:b/>
          <w:color w:val="auto"/>
          <w:sz w:val="28"/>
          <w:szCs w:val="28"/>
        </w:rPr>
        <w:t>T</w:t>
      </w:r>
      <w:r w:rsidRPr="00D0569F">
        <w:rPr>
          <w:rFonts w:ascii="Times New Roman" w:eastAsia="Times New Roman" w:hAnsi="Times New Roman" w:cs="Times New Roman"/>
          <w:b/>
          <w:color w:val="auto"/>
          <w:sz w:val="28"/>
          <w:szCs w:val="28"/>
        </w:rPr>
        <w:t xml:space="preserve">ables and </w:t>
      </w:r>
      <w:r w:rsidR="00665794">
        <w:rPr>
          <w:rFonts w:ascii="Times New Roman" w:eastAsia="Times New Roman" w:hAnsi="Times New Roman" w:cs="Times New Roman"/>
          <w:b/>
          <w:color w:val="auto"/>
          <w:sz w:val="28"/>
          <w:szCs w:val="28"/>
        </w:rPr>
        <w:t>F</w:t>
      </w:r>
      <w:r w:rsidRPr="00D0569F">
        <w:rPr>
          <w:rFonts w:ascii="Times New Roman" w:eastAsia="Times New Roman" w:hAnsi="Times New Roman" w:cs="Times New Roman"/>
          <w:b/>
          <w:color w:val="auto"/>
          <w:sz w:val="28"/>
          <w:szCs w:val="28"/>
        </w:rPr>
        <w:t>orm</w:t>
      </w:r>
    </w:p>
    <w:p w:rsidR="003050B3" w:rsidRPr="00D0569F" w:rsidRDefault="00610B62"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echnical Design</w:t>
      </w:r>
      <w:r w:rsidR="003050B3"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ab/>
        <w:t>...</w:t>
      </w:r>
      <w:r w:rsidR="00740514"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8F0E23" w:rsidRPr="00D0569F">
        <w:rPr>
          <w:rFonts w:ascii="Times New Roman" w:eastAsia="Times New Roman" w:hAnsi="Times New Roman" w:cs="Times New Roman"/>
          <w:color w:val="auto"/>
          <w:sz w:val="20"/>
          <w:szCs w:val="20"/>
        </w:rPr>
        <w:t>2</w:t>
      </w:r>
    </w:p>
    <w:p w:rsidR="003050B3" w:rsidRPr="00D0569F" w:rsidRDefault="00C4418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External Stylesheet</w:t>
      </w:r>
      <w:r w:rsidR="000344A4" w:rsidRPr="00D0569F">
        <w:rPr>
          <w:rFonts w:ascii="Times New Roman" w:eastAsia="Times New Roman" w:hAnsi="Times New Roman" w:cs="Times New Roman"/>
          <w:color w:val="auto"/>
          <w:sz w:val="20"/>
          <w:szCs w:val="20"/>
        </w:rPr>
        <w:t>s</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5</w:t>
      </w:r>
    </w:p>
    <w:p w:rsidR="003050B3" w:rsidRPr="00D0569F" w:rsidRDefault="006C633E"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totype Page...</w:t>
      </w:r>
      <w:r w:rsidR="003050B3" w:rsidRPr="00D0569F">
        <w:rPr>
          <w:rFonts w:ascii="Times New Roman" w:eastAsia="Times New Roman" w:hAnsi="Times New Roman" w:cs="Times New Roman"/>
          <w:color w:val="auto"/>
          <w:sz w:val="20"/>
          <w:szCs w:val="20"/>
        </w:rPr>
        <w:t>……………………………………………………………………………</w:t>
      </w:r>
      <w:r w:rsidR="00AC3D88"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CC7BF6">
        <w:rPr>
          <w:rFonts w:ascii="Times New Roman" w:eastAsia="Times New Roman" w:hAnsi="Times New Roman" w:cs="Times New Roman"/>
          <w:color w:val="auto"/>
          <w:sz w:val="20"/>
          <w:szCs w:val="20"/>
        </w:rPr>
        <w:t>5</w:t>
      </w:r>
    </w:p>
    <w:p w:rsidR="003050B3" w:rsidRPr="00D0569F" w:rsidRDefault="00AC3D88"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A/B Testing</w:t>
      </w:r>
      <w:r w:rsidR="003050B3" w:rsidRPr="00D0569F">
        <w:rPr>
          <w:rFonts w:ascii="Times New Roman" w:eastAsia="Times New Roman" w:hAnsi="Times New Roman" w:cs="Times New Roman"/>
          <w:color w:val="auto"/>
          <w:sz w:val="20"/>
          <w:szCs w:val="20"/>
        </w:rPr>
        <w:t>………………………………………………………………………………….</w:t>
      </w:r>
      <w:r w:rsidRPr="00D0569F">
        <w:rPr>
          <w:rFonts w:ascii="Times New Roman" w:eastAsia="Times New Roman" w:hAnsi="Times New Roman" w:cs="Times New Roman"/>
          <w:color w:val="auto"/>
          <w:sz w:val="20"/>
          <w:szCs w:val="20"/>
        </w:rPr>
        <w:t>..</w:t>
      </w:r>
      <w:r w:rsidR="003050B3" w:rsidRPr="00D0569F">
        <w:rPr>
          <w:rFonts w:ascii="Times New Roman" w:eastAsia="Times New Roman" w:hAnsi="Times New Roman" w:cs="Times New Roman"/>
          <w:color w:val="auto"/>
          <w:sz w:val="20"/>
          <w:szCs w:val="20"/>
        </w:rPr>
        <w:t>.</w:t>
      </w:r>
      <w:r w:rsidR="00740514" w:rsidRPr="00D0569F">
        <w:rPr>
          <w:rFonts w:ascii="Times New Roman" w:eastAsia="Times New Roman" w:hAnsi="Times New Roman" w:cs="Times New Roman"/>
          <w:color w:val="auto"/>
          <w:sz w:val="20"/>
          <w:szCs w:val="20"/>
        </w:rPr>
        <w:t>..6</w:t>
      </w:r>
    </w:p>
    <w:p w:rsidR="00FC3684" w:rsidRPr="00D0569F" w:rsidRDefault="00FC3684" w:rsidP="00272A34">
      <w:pPr>
        <w:jc w:val="center"/>
        <w:rPr>
          <w:rFonts w:ascii="Times New Roman" w:eastAsia="Times New Roman" w:hAnsi="Times New Roman" w:cs="Times New Roman"/>
          <w:b/>
          <w:color w:val="auto"/>
          <w:sz w:val="40"/>
          <w:szCs w:val="40"/>
        </w:rPr>
      </w:pPr>
    </w:p>
    <w:p w:rsidR="00272A34" w:rsidRPr="00D0569F" w:rsidRDefault="00272A34" w:rsidP="00272A34">
      <w:pPr>
        <w:jc w:val="center"/>
        <w:rPr>
          <w:color w:val="auto"/>
        </w:rPr>
      </w:pPr>
      <w:r w:rsidRPr="00D0569F">
        <w:rPr>
          <w:rFonts w:ascii="Times New Roman" w:eastAsia="Times New Roman" w:hAnsi="Times New Roman" w:cs="Times New Roman"/>
          <w:b/>
          <w:color w:val="auto"/>
          <w:sz w:val="40"/>
          <w:szCs w:val="40"/>
        </w:rPr>
        <w:t>Appendix</w:t>
      </w:r>
    </w:p>
    <w:p w:rsidR="00272A34" w:rsidRPr="00D0569F" w:rsidRDefault="00272A34">
      <w:pPr>
        <w:spacing w:line="360" w:lineRule="auto"/>
        <w:rPr>
          <w:color w:val="auto"/>
        </w:rPr>
      </w:pPr>
    </w:p>
    <w:p w:rsidR="00BE5368" w:rsidRPr="00D0569F" w:rsidRDefault="007D44D8" w:rsidP="00BE5368">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w:t>
      </w:r>
      <w:r w:rsidRPr="00D0569F">
        <w:rPr>
          <w:rFonts w:ascii="Times New Roman" w:eastAsia="Times New Roman" w:hAnsi="Times New Roman" w:cs="Times New Roman"/>
          <w:b/>
          <w:color w:val="auto"/>
          <w:sz w:val="28"/>
          <w:szCs w:val="28"/>
        </w:rPr>
        <w:tab/>
      </w:r>
      <w:r w:rsidR="00272A34" w:rsidRPr="00D0569F">
        <w:rPr>
          <w:rFonts w:ascii="Times New Roman" w:eastAsia="Times New Roman" w:hAnsi="Times New Roman" w:cs="Times New Roman"/>
          <w:b/>
          <w:color w:val="auto"/>
          <w:sz w:val="28"/>
          <w:szCs w:val="28"/>
        </w:rPr>
        <w:t>Website Design</w:t>
      </w:r>
    </w:p>
    <w:p w:rsidR="00BE5368" w:rsidRPr="00D0569F"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urpose and Goals…………………………………………………………………………...</w:t>
      </w:r>
      <w:r w:rsidR="00F44536" w:rsidRPr="00D0569F">
        <w:rPr>
          <w:rFonts w:ascii="Times New Roman" w:eastAsia="Times New Roman" w:hAnsi="Times New Roman" w:cs="Times New Roman"/>
          <w:color w:val="auto"/>
          <w:sz w:val="20"/>
          <w:szCs w:val="20"/>
        </w:rPr>
        <w:t>..</w:t>
      </w:r>
      <w:r w:rsidR="00154816"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Target Audience</w:t>
      </w:r>
      <w:r w:rsidRPr="00D0569F">
        <w:rPr>
          <w:rFonts w:ascii="Times New Roman" w:eastAsia="Times New Roman" w:hAnsi="Times New Roman" w:cs="Times New Roman"/>
          <w:color w:val="auto"/>
          <w:sz w:val="20"/>
          <w:szCs w:val="20"/>
        </w:rPr>
        <w:tab/>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ntent of Website</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ebsite Success Factor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8</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ritique and Compariso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272A34" w:rsidRPr="00D0569F"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Functional Requirements</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BE5368" w:rsidRPr="00D0569F"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oject Work Plan</w:t>
      </w:r>
      <w:r w:rsidRPr="00D0569F">
        <w:rPr>
          <w:rFonts w:ascii="Times New Roman" w:eastAsia="Times New Roman" w:hAnsi="Times New Roman" w:cs="Times New Roman"/>
          <w:color w:val="auto"/>
          <w:sz w:val="20"/>
          <w:szCs w:val="20"/>
        </w:rPr>
        <w:tab/>
        <w:t>…………………………………………………………………………...</w:t>
      </w:r>
      <w:r w:rsidR="00F44536" w:rsidRPr="00D0569F">
        <w:rPr>
          <w:rFonts w:ascii="Times New Roman" w:eastAsia="Times New Roman" w:hAnsi="Times New Roman" w:cs="Times New Roman"/>
          <w:color w:val="auto"/>
          <w:sz w:val="20"/>
          <w:szCs w:val="20"/>
        </w:rPr>
        <w:t>...</w:t>
      </w:r>
      <w:r w:rsidR="003476A0" w:rsidRPr="00D0569F">
        <w:rPr>
          <w:rFonts w:ascii="Times New Roman" w:eastAsia="Times New Roman" w:hAnsi="Times New Roman" w:cs="Times New Roman"/>
          <w:color w:val="auto"/>
          <w:sz w:val="20"/>
          <w:szCs w:val="20"/>
        </w:rPr>
        <w:t>..9</w:t>
      </w:r>
    </w:p>
    <w:p w:rsidR="003050B3" w:rsidRPr="00D0569F" w:rsidRDefault="003050B3" w:rsidP="003050B3">
      <w:pPr>
        <w:spacing w:line="360" w:lineRule="auto"/>
        <w:contextualSpacing/>
        <w:rPr>
          <w:rFonts w:ascii="Times New Roman" w:eastAsia="Times New Roman" w:hAnsi="Times New Roman" w:cs="Times New Roman"/>
          <w:b/>
          <w:color w:val="auto"/>
          <w:sz w:val="28"/>
          <w:szCs w:val="28"/>
        </w:rPr>
      </w:pPr>
      <w:r w:rsidRPr="00D0569F">
        <w:rPr>
          <w:rFonts w:ascii="Times New Roman" w:eastAsia="Times New Roman" w:hAnsi="Times New Roman" w:cs="Times New Roman"/>
          <w:b/>
          <w:color w:val="auto"/>
          <w:sz w:val="28"/>
          <w:szCs w:val="28"/>
        </w:rPr>
        <w:t>II.</w:t>
      </w:r>
      <w:r w:rsidRPr="00D0569F">
        <w:rPr>
          <w:rFonts w:ascii="Times New Roman" w:eastAsia="Times New Roman" w:hAnsi="Times New Roman" w:cs="Times New Roman"/>
          <w:b/>
          <w:color w:val="auto"/>
          <w:sz w:val="28"/>
          <w:szCs w:val="28"/>
        </w:rPr>
        <w:tab/>
        <w:t>Site Map and Page Design</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Site Map………...…………………………………………………………………………...</w:t>
      </w:r>
      <w:r w:rsidRPr="00D0569F">
        <w:rPr>
          <w:rFonts w:ascii="Times New Roman" w:eastAsia="Times New Roman" w:hAnsi="Times New Roman" w:cs="Times New Roman"/>
          <w:color w:val="auto"/>
          <w:sz w:val="20"/>
          <w:szCs w:val="20"/>
        </w:rPr>
        <w:tab/>
      </w:r>
      <w:r w:rsidR="00D0569F" w:rsidRPr="00D0569F">
        <w:rPr>
          <w:rFonts w:ascii="Times New Roman" w:eastAsia="Times New Roman" w:hAnsi="Times New Roman" w:cs="Times New Roman"/>
          <w:color w:val="auto"/>
          <w:sz w:val="20"/>
          <w:szCs w:val="20"/>
        </w:rPr>
        <w:t>...10</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Color Scheme…</w:t>
      </w:r>
      <w:r w:rsidRPr="00D0569F">
        <w:rPr>
          <w:rFonts w:ascii="Times New Roman" w:eastAsia="Times New Roman" w:hAnsi="Times New Roman" w:cs="Times New Roman"/>
          <w:color w:val="auto"/>
          <w:sz w:val="20"/>
          <w:szCs w:val="20"/>
        </w:rPr>
        <w:tab/>
        <w:t>…………………………………………………………………………......</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Wireframes…………………………………………………………………………………</w:t>
      </w:r>
      <w:r w:rsidR="00D0569F" w:rsidRPr="00D0569F">
        <w:rPr>
          <w:rFonts w:ascii="Times New Roman" w:eastAsia="Times New Roman" w:hAnsi="Times New Roman" w:cs="Times New Roman"/>
          <w:color w:val="auto"/>
          <w:sz w:val="20"/>
          <w:szCs w:val="20"/>
        </w:rPr>
        <w:t>…11</w:t>
      </w:r>
    </w:p>
    <w:p w:rsidR="003050B3" w:rsidRPr="00D0569F" w:rsidRDefault="003050B3" w:rsidP="003050B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D0569F">
        <w:rPr>
          <w:rFonts w:ascii="Times New Roman" w:eastAsia="Times New Roman" w:hAnsi="Times New Roman" w:cs="Times New Roman"/>
          <w:color w:val="auto"/>
          <w:sz w:val="20"/>
          <w:szCs w:val="20"/>
        </w:rPr>
        <w:t>Prints…………………………………………………………………………………………..</w:t>
      </w:r>
      <w:r w:rsidR="00D0569F" w:rsidRPr="00D0569F">
        <w:rPr>
          <w:rFonts w:ascii="Times New Roman" w:eastAsia="Times New Roman" w:hAnsi="Times New Roman" w:cs="Times New Roman"/>
          <w:color w:val="auto"/>
          <w:sz w:val="20"/>
          <w:szCs w:val="20"/>
        </w:rPr>
        <w:t>24</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C012BA" w:rsidRDefault="00C012BA" w:rsidP="00C012BA">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I</w:t>
      </w:r>
      <w:r w:rsidRPr="004A0329">
        <w:rPr>
          <w:rFonts w:ascii="Times New Roman" w:eastAsia="Times New Roman" w:hAnsi="Times New Roman" w:cs="Times New Roman"/>
          <w:b/>
          <w:i w:val="0"/>
          <w:color w:val="auto"/>
          <w:sz w:val="32"/>
          <w:szCs w:val="32"/>
        </w:rPr>
        <w:t xml:space="preserve">. </w:t>
      </w:r>
      <w:r w:rsidRPr="00C012BA">
        <w:rPr>
          <w:rFonts w:ascii="Times New Roman" w:eastAsia="Times New Roman" w:hAnsi="Times New Roman" w:cs="Times New Roman"/>
          <w:b/>
          <w:i w:val="0"/>
          <w:color w:val="auto"/>
          <w:sz w:val="32"/>
          <w:szCs w:val="32"/>
        </w:rPr>
        <w:t>Skeleton site with layout, tables and form</w:t>
      </w:r>
    </w:p>
    <w:p w:rsidR="00C012BA" w:rsidRPr="002C4873" w:rsidRDefault="00C012BA" w:rsidP="00C012BA"/>
    <w:p w:rsidR="00C012BA" w:rsidRPr="002C4873" w:rsidRDefault="00C012BA" w:rsidP="00C012BA">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D1035" w:rsidRDefault="00BD1035"/>
    <w:p w:rsidR="001F3BE4" w:rsidRDefault="001F3BE4" w:rsidP="001F3BE4">
      <w:pPr>
        <w:rPr>
          <w:rFonts w:ascii="Times New Roman" w:hAnsi="Times New Roman" w:cs="Times New Roman"/>
          <w:sz w:val="21"/>
          <w:szCs w:val="21"/>
        </w:rPr>
      </w:pPr>
      <w:r>
        <w:rPr>
          <w:rFonts w:ascii="Times New Roman" w:hAnsi="Times New Roman" w:cs="Times New Roman"/>
          <w:sz w:val="21"/>
          <w:szCs w:val="21"/>
        </w:rPr>
        <w:t>Additional work:</w:t>
      </w:r>
    </w:p>
    <w:p w:rsidR="001F3BE4" w:rsidRDefault="001F3BE4" w:rsidP="001F3BE4">
      <w:pPr>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sidR="00745C53">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sidR="00745C53">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sidR="00063EC1">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1F3BE4" w:rsidRPr="001F3BE4" w:rsidRDefault="001F3BE4" w:rsidP="001F3BE4">
      <w:pPr>
        <w:pStyle w:val="ListParagraph"/>
        <w:rPr>
          <w:rFonts w:ascii="Times New Roman" w:hAnsi="Times New Roman" w:cs="Times New Roman"/>
          <w:sz w:val="21"/>
          <w:szCs w:val="21"/>
        </w:rPr>
      </w:pPr>
    </w:p>
    <w:p w:rsidR="001F3BE4" w:rsidRDefault="001F3BE4" w:rsidP="001F3BE4">
      <w:pPr>
        <w:pStyle w:val="ListParagraph"/>
        <w:numPr>
          <w:ilvl w:val="0"/>
          <w:numId w:val="3"/>
        </w:numPr>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sidR="00C02B58">
        <w:rPr>
          <w:rFonts w:ascii="Times New Roman" w:hAnsi="Times New Roman" w:cs="Times New Roman"/>
          <w:sz w:val="21"/>
          <w:szCs w:val="21"/>
        </w:rPr>
        <w:t xml:space="preserve"> This is the center piece of the index page so we intend to edit this as we learn more about JavaScript.</w:t>
      </w:r>
    </w:p>
    <w:p w:rsidR="001F3BE4" w:rsidRPr="001F3BE4" w:rsidRDefault="001F3BE4" w:rsidP="001F3BE4">
      <w:pPr>
        <w:pStyle w:val="ListParagraph"/>
        <w:rPr>
          <w:rFonts w:ascii="Times New Roman" w:hAnsi="Times New Roman" w:cs="Times New Roman"/>
          <w:sz w:val="21"/>
          <w:szCs w:val="21"/>
        </w:rPr>
      </w:pPr>
    </w:p>
    <w:p w:rsidR="001F3BE4" w:rsidRDefault="00A250BF"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001F3BE4"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D06896" w:rsidRPr="00D06896" w:rsidRDefault="00D06896" w:rsidP="00D06896">
      <w:pPr>
        <w:pStyle w:val="ListParagraph"/>
        <w:rPr>
          <w:rFonts w:ascii="Times New Roman" w:hAnsi="Times New Roman" w:cs="Times New Roman"/>
          <w:sz w:val="21"/>
          <w:szCs w:val="21"/>
        </w:rPr>
      </w:pPr>
    </w:p>
    <w:p w:rsidR="00D06896" w:rsidRPr="001F3BE4" w:rsidRDefault="00D06896" w:rsidP="001F3BE4">
      <w:pPr>
        <w:pStyle w:val="ListParagraph"/>
        <w:numPr>
          <w:ilvl w:val="0"/>
          <w:numId w:val="3"/>
        </w:numPr>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55619D" w:rsidRDefault="0055619D">
      <w:pPr>
        <w:jc w:val="both"/>
        <w:rPr>
          <w:rFonts w:ascii="Times New Roman" w:eastAsia="Times New Roman" w:hAnsi="Times New Roman" w:cs="Times New Roman"/>
          <w:b/>
          <w:sz w:val="28"/>
          <w:szCs w:val="28"/>
        </w:rPr>
      </w:pPr>
    </w:p>
    <w:p w:rsidR="00E54B83" w:rsidRPr="00E54B83" w:rsidRDefault="00E54B83" w:rsidP="00E54B83">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E54B83" w:rsidRDefault="00E54B83" w:rsidP="00E54B83">
      <w:pPr>
        <w:rPr>
          <w:rFonts w:ascii="Times New Roman" w:eastAsia="Times New Roman" w:hAnsi="Times New Roman" w:cs="Times New Roman"/>
          <w:sz w:val="21"/>
          <w:szCs w:val="21"/>
        </w:rPr>
      </w:pPr>
    </w:p>
    <w:p w:rsidR="00E54B83" w:rsidRDefault="00E54B83"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E54B83" w:rsidRDefault="00E54B83" w:rsidP="00E54B83">
      <w:pPr>
        <w:ind w:firstLine="720"/>
        <w:rPr>
          <w:rFonts w:ascii="Times New Roman" w:eastAsia="Times New Roman" w:hAnsi="Times New Roman" w:cs="Times New Roman"/>
          <w:sz w:val="21"/>
          <w:szCs w:val="21"/>
        </w:rPr>
      </w:pPr>
    </w:p>
    <w:p w:rsidR="00AF19B0" w:rsidRPr="00E54B83" w:rsidRDefault="00AF19B0"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AF19B0" w:rsidRDefault="00AF19B0" w:rsidP="00E54B83">
      <w:pPr>
        <w:ind w:firstLine="720"/>
        <w:rPr>
          <w:rFonts w:ascii="Times New Roman" w:eastAsia="Times New Roman" w:hAnsi="Times New Roman" w:cs="Times New Roman"/>
          <w:sz w:val="21"/>
          <w:szCs w:val="21"/>
        </w:rPr>
      </w:pPr>
    </w:p>
    <w:p w:rsidR="00AF19B0" w:rsidRDefault="00E54B83" w:rsidP="00AF19B0">
      <w:pPr>
        <w:keepNext/>
      </w:pPr>
      <w:r>
        <w:rPr>
          <w:rFonts w:ascii="Times New Roman" w:eastAsia="Times New Roman" w:hAnsi="Times New Roman" w:cs="Times New Roman"/>
          <w:noProof/>
          <w:sz w:val="24"/>
          <w:szCs w:val="24"/>
        </w:rPr>
        <w:lastRenderedPageBreak/>
        <w:drawing>
          <wp:inline distT="0" distB="0" distL="0" distR="0">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8">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AF19B0" w:rsidRDefault="00AF19B0" w:rsidP="00AF19B0">
      <w:pPr>
        <w:keepNext/>
      </w:pPr>
    </w:p>
    <w:p w:rsidR="00AF19B0" w:rsidRPr="00AF19B0" w:rsidRDefault="00AF19B0" w:rsidP="007B4F0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sidR="005B48FB">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sidR="004414A9">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AF19B0" w:rsidRPr="00E54B83" w:rsidRDefault="00AF19B0" w:rsidP="00AF19B0">
      <w:pPr>
        <w:rPr>
          <w:rFonts w:ascii="Times New Roman" w:eastAsia="Times New Roman" w:hAnsi="Times New Roman" w:cs="Times New Roman"/>
          <w:sz w:val="21"/>
          <w:szCs w:val="21"/>
        </w:rPr>
      </w:pPr>
    </w:p>
    <w:p w:rsidR="00AF19B0" w:rsidRPr="00FA22DB" w:rsidRDefault="00AF19B0" w:rsidP="007B4F0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sidR="00FA22DB">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w:t>
      </w:r>
      <w:r w:rsidR="00DB15B1">
        <w:rPr>
          <w:rFonts w:ascii="Times New Roman" w:eastAsia="Times New Roman" w:hAnsi="Times New Roman" w:cs="Times New Roman"/>
          <w:sz w:val="21"/>
          <w:szCs w:val="21"/>
        </w:rPr>
        <w:t xml:space="preserve"> throughout the website</w:t>
      </w:r>
      <w:r w:rsidR="00FA22DB">
        <w:rPr>
          <w:rFonts w:ascii="Times New Roman" w:eastAsia="Times New Roman" w:hAnsi="Times New Roman" w:cs="Times New Roman"/>
          <w:sz w:val="21"/>
          <w:szCs w:val="21"/>
        </w:rPr>
        <w:t xml:space="preserve"> have a hover affect as well.</w:t>
      </w:r>
    </w:p>
    <w:p w:rsidR="00AF19B0" w:rsidRPr="00AF19B0" w:rsidRDefault="00AF19B0" w:rsidP="00AF19B0"/>
    <w:p w:rsidR="00AF19B0" w:rsidRPr="00E54B83" w:rsidRDefault="00AF19B0" w:rsidP="00AF19B0">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E54B83" w:rsidRPr="00E54B83" w:rsidRDefault="00E54B83" w:rsidP="00E54B83">
      <w:pPr>
        <w:rPr>
          <w:rFonts w:ascii="Times New Roman" w:eastAsia="Times New Roman" w:hAnsi="Times New Roman" w:cs="Times New Roman"/>
          <w:sz w:val="21"/>
          <w:szCs w:val="21"/>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663790" w:rsidRPr="00663790" w:rsidRDefault="00663790" w:rsidP="00663790">
      <w:pPr>
        <w:rPr>
          <w:rFonts w:ascii="Times New Roman" w:eastAsia="Times New Roman" w:hAnsi="Times New Roman" w:cs="Times New Roman"/>
          <w:sz w:val="21"/>
          <w:szCs w:val="21"/>
        </w:rPr>
      </w:pPr>
    </w:p>
    <w:p w:rsidR="00663790" w:rsidRPr="002F674F" w:rsidRDefault="00663790" w:rsidP="007B4F0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663790" w:rsidRPr="002F674F" w:rsidRDefault="00663790" w:rsidP="00663790">
      <w:pPr>
        <w:rPr>
          <w:rFonts w:ascii="Times New Roman" w:eastAsia="Times New Roman" w:hAnsi="Times New Roman" w:cs="Times New Roman"/>
          <w:sz w:val="24"/>
          <w:szCs w:val="24"/>
        </w:rPr>
      </w:pPr>
      <w:r>
        <w:rPr>
          <w:rFonts w:eastAsia="Times New Roman"/>
          <w:b/>
          <w:bCs/>
          <w:noProof/>
        </w:rPr>
        <w:lastRenderedPageBreak/>
        <w:drawing>
          <wp:anchor distT="0" distB="0" distL="114300" distR="114300" simplePos="0" relativeHeight="251660288" behindDoc="0" locked="0" layoutInCell="1" allowOverlap="1" wp14:anchorId="4AEFBF97" wp14:editId="6A95CFC1">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10">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10501F65" wp14:editId="6CD117F7">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11">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663790" w:rsidRPr="002F674F" w:rsidRDefault="00663790" w:rsidP="00663790">
      <w:pPr>
        <w:rPr>
          <w:rFonts w:ascii="Times New Roman" w:eastAsia="Times New Roman" w:hAnsi="Times New Roman" w:cs="Times New Roman"/>
          <w:sz w:val="24"/>
          <w:szCs w:val="24"/>
        </w:rPr>
      </w:pPr>
    </w:p>
    <w:p w:rsidR="00663790" w:rsidRPr="00663790" w:rsidRDefault="00663790" w:rsidP="00663790">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663790" w:rsidRPr="00663790" w:rsidRDefault="00663790" w:rsidP="00663790">
      <w:pPr>
        <w:rPr>
          <w:rFonts w:ascii="Times New Roman" w:eastAsia="Times New Roman" w:hAnsi="Times New Roman" w:cs="Times New Roman"/>
          <w:sz w:val="21"/>
          <w:szCs w:val="21"/>
        </w:rPr>
      </w:pPr>
    </w:p>
    <w:p w:rsidR="00663790" w:rsidRDefault="00B02E94" w:rsidP="007B4F0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00663790" w:rsidRPr="00663790">
        <w:rPr>
          <w:rFonts w:ascii="Times New Roman" w:eastAsia="Times New Roman" w:hAnsi="Times New Roman" w:cs="Times New Roman"/>
          <w:sz w:val="21"/>
          <w:szCs w:val="21"/>
        </w:rPr>
        <w:t>include form elements</w:t>
      </w:r>
      <w:r w:rsidR="00966551">
        <w:rPr>
          <w:rFonts w:ascii="Times New Roman" w:eastAsia="Times New Roman" w:hAnsi="Times New Roman" w:cs="Times New Roman"/>
          <w:sz w:val="21"/>
          <w:szCs w:val="21"/>
        </w:rPr>
        <w:t>, for example</w:t>
      </w:r>
      <w:r w:rsidR="00663790"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sidR="00E422BF">
        <w:rPr>
          <w:rFonts w:ascii="Times New Roman" w:eastAsia="Times New Roman" w:hAnsi="Times New Roman" w:cs="Times New Roman"/>
          <w:sz w:val="21"/>
          <w:szCs w:val="21"/>
        </w:rPr>
        <w:t xml:space="preserve"> (see image below)</w:t>
      </w:r>
      <w:r w:rsidR="00663790"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sidR="00446FE0">
        <w:rPr>
          <w:rFonts w:ascii="Times New Roman" w:eastAsia="Times New Roman" w:hAnsi="Times New Roman" w:cs="Times New Roman"/>
          <w:sz w:val="21"/>
          <w:szCs w:val="21"/>
        </w:rPr>
        <w:t>T</w:t>
      </w:r>
      <w:r w:rsidR="00663790" w:rsidRPr="00663790">
        <w:rPr>
          <w:rFonts w:ascii="Times New Roman" w:eastAsia="Times New Roman" w:hAnsi="Times New Roman" w:cs="Times New Roman"/>
          <w:sz w:val="21"/>
          <w:szCs w:val="21"/>
        </w:rPr>
        <w:t>hese forms were designed to utilize good proximity.</w:t>
      </w:r>
    </w:p>
    <w:p w:rsidR="005548C2" w:rsidRDefault="005548C2" w:rsidP="00663790">
      <w:pPr>
        <w:ind w:firstLine="720"/>
        <w:rPr>
          <w:rFonts w:ascii="Times New Roman" w:eastAsia="Times New Roman" w:hAnsi="Times New Roman" w:cs="Times New Roman"/>
          <w:sz w:val="21"/>
          <w:szCs w:val="21"/>
        </w:rPr>
      </w:pPr>
    </w:p>
    <w:p w:rsidR="005548C2" w:rsidRPr="00663790" w:rsidRDefault="00227D21" w:rsidP="005548C2">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w:t>
      </w:r>
      <w:r w:rsidR="005548C2">
        <w:rPr>
          <w:rFonts w:ascii="Times New Roman" w:eastAsia="Times New Roman" w:hAnsi="Times New Roman" w:cs="Times New Roman"/>
          <w:b/>
          <w:bCs/>
          <w:sz w:val="21"/>
          <w:szCs w:val="21"/>
        </w:rPr>
        <w:t>Pictures</w:t>
      </w:r>
    </w:p>
    <w:p w:rsidR="005548C2" w:rsidRPr="00663790" w:rsidRDefault="005548C2" w:rsidP="00663790">
      <w:pPr>
        <w:ind w:firstLine="720"/>
        <w:rPr>
          <w:rFonts w:ascii="Times New Roman" w:eastAsia="Times New Roman" w:hAnsi="Times New Roman" w:cs="Times New Roman"/>
          <w:sz w:val="21"/>
          <w:szCs w:val="21"/>
        </w:rPr>
      </w:pPr>
    </w:p>
    <w:p w:rsidR="00227D21" w:rsidRPr="00227D21" w:rsidRDefault="005548C2">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12"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13"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t>
      </w:r>
      <w:r w:rsidR="006D2139">
        <w:rPr>
          <w:rFonts w:ascii="Times New Roman" w:eastAsia="Times New Roman" w:hAnsi="Times New Roman" w:cs="Times New Roman"/>
          <w:sz w:val="21"/>
          <w:szCs w:val="21"/>
        </w:rPr>
        <w:t xml:space="preserve">We ensured that all pictures are </w:t>
      </w:r>
      <w:r w:rsidR="006D2139">
        <w:rPr>
          <w:rFonts w:ascii="Times New Roman" w:eastAsia="Times New Roman" w:hAnsi="Times New Roman" w:cs="Times New Roman"/>
          <w:i/>
          <w:sz w:val="21"/>
          <w:szCs w:val="21"/>
        </w:rPr>
        <w:t xml:space="preserve">public </w:t>
      </w:r>
      <w:r w:rsidR="006D2139" w:rsidRPr="006D2139">
        <w:rPr>
          <w:rFonts w:ascii="Times New Roman" w:eastAsia="Times New Roman" w:hAnsi="Times New Roman" w:cs="Times New Roman"/>
          <w:i/>
          <w:sz w:val="21"/>
          <w:szCs w:val="21"/>
        </w:rPr>
        <w:t>domain</w:t>
      </w:r>
      <w:r w:rsidR="006D2139">
        <w:rPr>
          <w:rFonts w:ascii="Times New Roman" w:eastAsia="Times New Roman" w:hAnsi="Times New Roman" w:cs="Times New Roman"/>
          <w:sz w:val="21"/>
          <w:szCs w:val="21"/>
        </w:rPr>
        <w:t>.</w:t>
      </w:r>
      <w:r w:rsidR="00564A0F">
        <w:rPr>
          <w:rFonts w:ascii="Times New Roman" w:eastAsia="Times New Roman" w:hAnsi="Times New Roman" w:cs="Times New Roman"/>
          <w:sz w:val="21"/>
          <w:szCs w:val="21"/>
        </w:rPr>
        <w:t xml:space="preserve"> Other photos such as the specific allergy icons were self-drawn.</w:t>
      </w:r>
    </w:p>
    <w:p w:rsidR="00227D21" w:rsidRDefault="00227D21">
      <w:pPr>
        <w:jc w:val="both"/>
        <w:rPr>
          <w:rFonts w:ascii="Times New Roman" w:eastAsia="Times New Roman" w:hAnsi="Times New Roman" w:cs="Times New Roman"/>
          <w:b/>
          <w:sz w:val="28"/>
          <w:szCs w:val="28"/>
        </w:rPr>
      </w:pPr>
      <w:r>
        <w:rPr>
          <w:rFonts w:ascii="Times New Roman" w:eastAsia="Times New Roman" w:hAnsi="Times New Roman" w:cs="Times New Roman"/>
          <w:noProof/>
          <w:sz w:val="24"/>
          <w:szCs w:val="24"/>
        </w:rPr>
        <w:lastRenderedPageBreak/>
        <w:drawing>
          <wp:anchor distT="0" distB="0" distL="114300" distR="114300" simplePos="0" relativeHeight="251662336" behindDoc="1" locked="0" layoutInCell="1" allowOverlap="1" wp14:anchorId="7F339B94" wp14:editId="79E47971">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14">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D06896" w:rsidRPr="002C4873" w:rsidRDefault="00D06896" w:rsidP="00D06896">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w:t>
      </w:r>
      <w:r w:rsidR="000344A4">
        <w:rPr>
          <w:rFonts w:ascii="Times New Roman" w:eastAsia="Times New Roman" w:hAnsi="Times New Roman" w:cs="Times New Roman"/>
          <w:b/>
          <w:i w:val="0"/>
          <w:color w:val="auto"/>
          <w:sz w:val="24"/>
          <w:szCs w:val="24"/>
        </w:rPr>
        <w:t>s</w:t>
      </w:r>
    </w:p>
    <w:p w:rsidR="000344A4" w:rsidRPr="000344A4" w:rsidRDefault="000344A4" w:rsidP="000344A4">
      <w:pPr>
        <w:jc w:val="both"/>
        <w:rPr>
          <w:rFonts w:ascii="Times New Roman" w:eastAsia="Times New Roman" w:hAnsi="Times New Roman" w:cs="Times New Roman"/>
          <w:sz w:val="21"/>
          <w:szCs w:val="21"/>
        </w:rPr>
      </w:pPr>
    </w:p>
    <w:p w:rsid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0344A4" w:rsidRDefault="000344A4" w:rsidP="000344A4">
      <w:pPr>
        <w:ind w:firstLine="720"/>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sidR="004E1F5E">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sidR="004E1F5E">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sidR="004E1F5E">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0344A4" w:rsidRPr="000344A4" w:rsidRDefault="000344A4" w:rsidP="000344A4">
      <w:pPr>
        <w:jc w:val="both"/>
        <w:rPr>
          <w:rFonts w:ascii="Times New Roman" w:eastAsia="Times New Roman" w:hAnsi="Times New Roman" w:cs="Times New Roman"/>
          <w:sz w:val="21"/>
          <w:szCs w:val="21"/>
        </w:rPr>
      </w:pPr>
    </w:p>
    <w:p w:rsidR="000344A4" w:rsidRPr="000344A4" w:rsidRDefault="000344A4" w:rsidP="007B4F0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sidR="006718E1">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sidR="006718E1">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sidR="006718E1">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0344A4" w:rsidRDefault="000344A4">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6C633E" w:rsidRPr="002C4873" w:rsidRDefault="006C633E" w:rsidP="006C633E">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6C633E" w:rsidRDefault="006C633E" w:rsidP="006C633E">
      <w:pPr>
        <w:rPr>
          <w:rFonts w:ascii="Times New Roman" w:eastAsia="Times New Roman" w:hAnsi="Times New Roman" w:cs="Times New Roman"/>
          <w:b/>
          <w:sz w:val="40"/>
          <w:szCs w:val="40"/>
        </w:rPr>
      </w:pPr>
    </w:p>
    <w:p w:rsidR="006C633E" w:rsidRDefault="006C633E" w:rsidP="006C633E">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6C633E" w:rsidRPr="006C633E" w:rsidRDefault="006C633E" w:rsidP="006C633E">
      <w:pPr>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sidR="0090091E">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sidR="00862D10">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 xml:space="preserve">the prototype (template.html) page, we have opted to change the layout from fluid to fixed percentage width. Since our content is quite minimal at the moment, the text looks extremely sparse when stretched to the </w:t>
      </w:r>
      <w:r w:rsidR="00BE7BDA" w:rsidRPr="006C633E">
        <w:rPr>
          <w:rFonts w:ascii="Times New Roman" w:eastAsia="Times New Roman" w:hAnsi="Times New Roman" w:cs="Times New Roman"/>
          <w:sz w:val="21"/>
          <w:szCs w:val="21"/>
        </w:rPr>
        <w:t>full-page</w:t>
      </w:r>
      <w:r w:rsidRPr="006C633E">
        <w:rPr>
          <w:rFonts w:ascii="Times New Roman" w:eastAsia="Times New Roman" w:hAnsi="Times New Roman" w:cs="Times New Roman"/>
          <w:sz w:val="21"/>
          <w:szCs w:val="21"/>
        </w:rPr>
        <w:t xml:space="preserve"> width on a wide screen. We have chosen to set the maximum width to 85% for the main body to retain a little bit of fluidity. We also feel that having vertical stripes on either side focuses the viewers’ attention towards the content section.</w:t>
      </w:r>
    </w:p>
    <w:p w:rsidR="006C633E" w:rsidRPr="006C633E" w:rsidRDefault="006C633E" w:rsidP="006C633E">
      <w:pPr>
        <w:jc w:val="both"/>
        <w:rPr>
          <w:rFonts w:ascii="Times New Roman" w:eastAsia="Times New Roman" w:hAnsi="Times New Roman" w:cs="Times New Roman"/>
          <w:sz w:val="21"/>
          <w:szCs w:val="21"/>
        </w:rPr>
      </w:pPr>
    </w:p>
    <w:p w:rsidR="006C633E" w:rsidRPr="006C633E" w:rsidRDefault="006C633E" w:rsidP="007B4F0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w:t>
      </w:r>
      <w:r w:rsidRPr="006C633E">
        <w:rPr>
          <w:rFonts w:ascii="Times New Roman" w:eastAsia="Times New Roman" w:hAnsi="Times New Roman" w:cs="Times New Roman"/>
          <w:sz w:val="21"/>
          <w:szCs w:val="21"/>
        </w:rPr>
        <w:lastRenderedPageBreak/>
        <w:t>monochromatic colour scheme over the analogous scheme that we originally proposed. The text section was also changed to white to add better contrast. See the A/B testing section for more details.</w:t>
      </w:r>
    </w:p>
    <w:p w:rsidR="006C633E" w:rsidRPr="006C633E" w:rsidRDefault="006C633E" w:rsidP="006C633E">
      <w:pPr>
        <w:jc w:val="both"/>
        <w:rPr>
          <w:rFonts w:ascii="Times New Roman" w:eastAsia="Times New Roman" w:hAnsi="Times New Roman" w:cs="Times New Roman"/>
          <w:sz w:val="21"/>
          <w:szCs w:val="21"/>
        </w:rPr>
      </w:pPr>
    </w:p>
    <w:p w:rsidR="006C633E" w:rsidRDefault="006C633E" w:rsidP="007B4F0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390D4D" w:rsidRPr="00390D4D" w:rsidRDefault="00390D4D" w:rsidP="00390D4D">
      <w:pPr>
        <w:ind w:firstLine="720"/>
        <w:jc w:val="both"/>
        <w:rPr>
          <w:rFonts w:ascii="Times New Roman" w:eastAsia="Times New Roman" w:hAnsi="Times New Roman" w:cs="Times New Roman"/>
          <w:b/>
          <w:sz w:val="21"/>
          <w:szCs w:val="21"/>
        </w:rPr>
      </w:pPr>
    </w:p>
    <w:p w:rsidR="009D0FCB" w:rsidRDefault="009D0FCB" w:rsidP="009D0FCB">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9D0FCB" w:rsidRPr="009D0FCB" w:rsidRDefault="009D0FCB" w:rsidP="009D0FCB">
      <w:pPr>
        <w:rPr>
          <w:rFonts w:ascii="Times New Roman" w:eastAsia="Times New Roman" w:hAnsi="Times New Roman" w:cs="Times New Roman"/>
          <w:sz w:val="21"/>
          <w:szCs w:val="21"/>
        </w:rPr>
      </w:pPr>
    </w:p>
    <w:p w:rsidR="009D0FCB" w:rsidRPr="009D6A3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9D0FCB" w:rsidRDefault="009D0FCB" w:rsidP="00272A34">
      <w:pPr>
        <w:jc w:val="center"/>
        <w:rPr>
          <w:rFonts w:ascii="Times New Roman" w:eastAsia="Times New Roman" w:hAnsi="Times New Roman" w:cs="Times New Roman"/>
          <w:b/>
          <w:sz w:val="40"/>
          <w:szCs w:val="40"/>
        </w:rPr>
      </w:pPr>
    </w:p>
    <w:p w:rsidR="009D0FCB" w:rsidRPr="002C4873" w:rsidRDefault="009D0FCB" w:rsidP="009D0FCB">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9D0FCB" w:rsidRDefault="009D0FCB" w:rsidP="009D0FCB">
      <w:pPr>
        <w:rPr>
          <w:rFonts w:ascii="Times New Roman" w:eastAsia="Times New Roman" w:hAnsi="Times New Roman" w:cs="Times New Roman"/>
          <w:b/>
          <w:sz w:val="40"/>
          <w:szCs w:val="40"/>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9D0FCB" w:rsidRPr="009D0FCB" w:rsidRDefault="009D0FCB" w:rsidP="009D0FCB">
      <w:pPr>
        <w:rPr>
          <w:rFonts w:ascii="Times New Roman" w:eastAsia="Times New Roman" w:hAnsi="Times New Roman" w:cs="Times New Roman"/>
          <w:sz w:val="21"/>
          <w:szCs w:val="21"/>
        </w:rPr>
      </w:pPr>
    </w:p>
    <w:p w:rsidR="009D0FCB" w:rsidRPr="009D0FCB" w:rsidRDefault="009D0FCB" w:rsidP="007B4F0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6C633E" w:rsidRDefault="006C633E"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r>
        <w:rPr>
          <w:noProof/>
        </w:rPr>
        <mc:AlternateContent>
          <mc:Choice Requires="wpg">
            <w:drawing>
              <wp:inline distT="0" distB="0" distL="0" distR="0" wp14:anchorId="69F2FD18" wp14:editId="29E45EEE">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390D4D" w:rsidRPr="000F45C5" w:rsidRDefault="00390D4D" w:rsidP="00390D4D">
                              <w:pPr>
                                <w:pStyle w:val="Caption"/>
                                <w:rPr>
                                  <w:noProof/>
                                  <w:sz w:val="28"/>
                                  <w:szCs w:val="28"/>
                                </w:rPr>
                              </w:pPr>
                              <w:r>
                                <w:t xml:space="preserve">Figure </w:t>
                              </w:r>
                              <w:r w:rsidR="004F0373">
                                <w:fldChar w:fldCharType="begin"/>
                              </w:r>
                              <w:r w:rsidR="004F0373">
                                <w:instrText xml:space="preserve"> SEQ Figure \* ARABIC </w:instrText>
                              </w:r>
                              <w:r w:rsidR="004F0373">
                                <w:fldChar w:fldCharType="separate"/>
                              </w:r>
                              <w:r>
                                <w:rPr>
                                  <w:noProof/>
                                </w:rPr>
                                <w:t>1</w:t>
                              </w:r>
                              <w:r w:rsidR="004F0373">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69F2FD18"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390D4D" w:rsidRPr="000F45C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creen Clipping" style="position:absolute;width:59436;height:243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FD67BAAAA2wAAAA8AAABkcnMvZG93bnJldi54bWxET01rAjEQvQv9D2EK3jSrYJWtUawgCFZQ&#10;20tvw2aaDd1Mtpu4rv/eCIK3ebzPmS87V4mWmmA9KxgNMxDEhdeWjYLvr81gBiJEZI2VZ1JwpQDL&#10;xUtvjrn2Fz5Se4pGpBAOOSooY6xzKUNRksMw9DVx4n594zAm2BipG7ykcFfJcZa9SYeWU0OJNa1L&#10;Kv5OZ6dgY6b+83hYfVjeTWy2N5P2//qjVP+1W72DiNTFp/jh3uo0fwT3X9IBcnE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eFD67BAAAA2wAAAA8AAAAAAAAAAAAAAAAAnwIA&#10;AGRycy9kb3ducmV2LnhtbFBLBQYAAAAABAAEAPcAAACNAwAAAAA=&#10;">
                  <v:imagedata r:id="rId16" o:title="Screen Clipping"/>
                  <v:path arrowok="t"/>
                </v:shape>
                <w10:anchorlock/>
              </v:group>
            </w:pict>
          </mc:Fallback>
        </mc:AlternateContent>
      </w:r>
    </w:p>
    <w:p w:rsidR="00390D4D" w:rsidRDefault="00390D4D" w:rsidP="00940301">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390D4D" w:rsidRPr="00183485" w:rsidRDefault="00390D4D" w:rsidP="00390D4D">
                              <w:pPr>
                                <w:pStyle w:val="Caption"/>
                                <w:rPr>
                                  <w:noProof/>
                                  <w:sz w:val="28"/>
                                  <w:szCs w:val="28"/>
                                </w:rPr>
                              </w:pPr>
                              <w:r>
                                <w:t xml:space="preserve">Figure </w:t>
                              </w:r>
                              <w:r w:rsidR="004F0373">
                                <w:fldChar w:fldCharType="begin"/>
                              </w:r>
                              <w:r w:rsidR="004F0373">
                                <w:instrText xml:space="preserve"> SEQ Figure \* ARABIC </w:instrText>
                              </w:r>
                              <w:r w:rsidR="004F0373">
                                <w:fldChar w:fldCharType="separate"/>
                              </w:r>
                              <w:r>
                                <w:rPr>
                                  <w:noProof/>
                                </w:rPr>
                                <w:t>2</w:t>
                              </w:r>
                              <w:r w:rsidR="004F0373">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Jvr6+AAAA2gAAAA8AAABkcnMvZG93bnJldi54bWxET02LwjAQvS/4H8II3tZURZFqFBFWFLxY&#10;PXgcmrGtNpNuE237781B8Ph438t1a0rxotoVlhWMhhEI4tTqgjMFl/Pf7xyE88gaS8ukoCMH61Xv&#10;Z4mxtg2f6JX4TIQQdjEqyL2vYildmpNBN7QVceButjboA6wzqWtsQrgp5TiKZtJgwaEhx4q2OaWP&#10;5GkUXJ//+sA+md133aOj5jiOJtOdUoN+u1mA8NT6r/jj3msFYWu4Em6AXL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RJvr6+AAAA2gAAAA8AAAAAAAAAAAAAAAAAnwIAAGRy&#10;cy9kb3ducmV2LnhtbFBLBQYAAAAABAAEAPcAAACKAwAAAAA=&#10;">
                  <v:imagedata r:id="rId18" o:title="Screen Clipping"/>
                  <v:path arrowok="t"/>
                </v:shape>
                <v:shape id="Text Box 9" o:spid="_x0000_s1031" type="#_x0000_t202" style="position:absolute;top:24955;width:59436;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390D4D" w:rsidRPr="00183485" w:rsidRDefault="00390D4D" w:rsidP="00390D4D">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940301" w:rsidRDefault="00940301" w:rsidP="00314B9E">
      <w:pPr>
        <w:rPr>
          <w:rFonts w:ascii="Times New Roman" w:eastAsia="Times New Roman" w:hAnsi="Times New Roman" w:cs="Times New Roman"/>
          <w:b/>
          <w:bCs/>
          <w:sz w:val="21"/>
          <w:szCs w:val="21"/>
        </w:rPr>
      </w:pPr>
    </w:p>
    <w:p w:rsidR="00314B9E" w:rsidRPr="00314B9E" w:rsidRDefault="00CA567A" w:rsidP="00314B9E">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00314B9E" w:rsidRPr="00314B9E">
        <w:rPr>
          <w:rFonts w:ascii="Times New Roman" w:eastAsia="Times New Roman" w:hAnsi="Times New Roman" w:cs="Times New Roman"/>
          <w:b/>
          <w:bCs/>
          <w:sz w:val="21"/>
          <w:szCs w:val="21"/>
        </w:rPr>
        <w:t xml:space="preserve"> Completed</w:t>
      </w:r>
      <w:r w:rsidR="00307365">
        <w:rPr>
          <w:rFonts w:ascii="Times New Roman" w:eastAsia="Times New Roman" w:hAnsi="Times New Roman" w:cs="Times New Roman"/>
          <w:b/>
          <w:bCs/>
          <w:sz w:val="21"/>
          <w:szCs w:val="21"/>
        </w:rPr>
        <w:t xml:space="preserve"> Items</w:t>
      </w:r>
      <w:r w:rsidR="00314B9E" w:rsidRPr="00314B9E">
        <w:rPr>
          <w:rFonts w:ascii="Times New Roman" w:eastAsia="Times New Roman" w:hAnsi="Times New Roman" w:cs="Times New Roman"/>
          <w:b/>
          <w:bCs/>
          <w:sz w:val="21"/>
          <w:szCs w:val="21"/>
        </w:rPr>
        <w:t xml:space="preserve"> for this Milestone</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sidR="00C93A0B">
        <w:rPr>
          <w:rFonts w:ascii="Times New Roman" w:eastAsia="Times New Roman" w:hAnsi="Times New Roman" w:cs="Times New Roman"/>
          <w:sz w:val="21"/>
          <w:szCs w:val="21"/>
        </w:rPr>
        <w:t xml:space="preserve"> (missing images)</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sidR="00FA3CDC">
        <w:rPr>
          <w:rFonts w:ascii="Times New Roman" w:eastAsia="Times New Roman" w:hAnsi="Times New Roman" w:cs="Times New Roman"/>
          <w:sz w:val="21"/>
          <w:szCs w:val="21"/>
        </w:rPr>
        <w:t xml:space="preserve"> </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sidR="00C93A0B">
        <w:rPr>
          <w:rFonts w:ascii="Times New Roman" w:eastAsia="Times New Roman" w:hAnsi="Times New Roman" w:cs="Times New Roman"/>
          <w:sz w:val="21"/>
          <w:szCs w:val="21"/>
        </w:rPr>
        <w:t xml:space="preserve"> (currently a placeholder, missing JavaScript and content)</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sidR="00A625AB">
        <w:rPr>
          <w:rFonts w:ascii="Times New Roman" w:eastAsia="Times New Roman" w:hAnsi="Times New Roman" w:cs="Times New Roman"/>
          <w:sz w:val="21"/>
          <w:szCs w:val="21"/>
        </w:rPr>
        <w:t xml:space="preserve"> (waiting for JavaScript Modal implementation) </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314B9E" w:rsidRP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sidR="00C93A0B">
        <w:rPr>
          <w:rFonts w:ascii="Times New Roman" w:eastAsia="Times New Roman" w:hAnsi="Times New Roman" w:cs="Times New Roman"/>
          <w:sz w:val="21"/>
          <w:szCs w:val="21"/>
        </w:rPr>
        <w:t xml:space="preserve"> (missing content and images)</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314B9E" w:rsidRDefault="00314B9E" w:rsidP="00314B9E">
      <w:pPr>
        <w:rPr>
          <w:rFonts w:ascii="Times New Roman" w:eastAsia="Times New Roman" w:hAnsi="Times New Roman" w:cs="Times New Roman"/>
          <w:sz w:val="21"/>
          <w:szCs w:val="21"/>
        </w:rPr>
      </w:pPr>
    </w:p>
    <w:p w:rsidR="00314B9E" w:rsidRPr="00314B9E" w:rsidRDefault="00314B9E" w:rsidP="00314B9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314B9E"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936CA5" w:rsidRPr="00314B9E" w:rsidRDefault="00936CA5" w:rsidP="00314B9E">
      <w:pPr>
        <w:pStyle w:val="ListParagraph"/>
        <w:numPr>
          <w:ilvl w:val="0"/>
          <w:numId w:val="4"/>
        </w:numPr>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390D4D" w:rsidRDefault="00314B9E" w:rsidP="00314B9E">
      <w:pPr>
        <w:pStyle w:val="ListParagraph"/>
        <w:numPr>
          <w:ilvl w:val="0"/>
          <w:numId w:val="4"/>
        </w:numPr>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w:t>
      </w:r>
      <w:r w:rsidR="00E64AE4">
        <w:rPr>
          <w:rFonts w:ascii="Times New Roman" w:eastAsia="Times New Roman" w:hAnsi="Times New Roman" w:cs="Times New Roman"/>
          <w:sz w:val="21"/>
          <w:szCs w:val="21"/>
        </w:rPr>
        <w:t>.html</w:t>
      </w:r>
      <w:r>
        <w:rPr>
          <w:rFonts w:ascii="Times New Roman" w:eastAsia="Times New Roman" w:hAnsi="Times New Roman" w:cs="Times New Roman"/>
          <w:sz w:val="21"/>
          <w:szCs w:val="21"/>
        </w:rPr>
        <w:t>)</w:t>
      </w:r>
    </w:p>
    <w:p w:rsidR="008F2D6E" w:rsidRDefault="008F2D6E" w:rsidP="008F2D6E">
      <w:pPr>
        <w:rPr>
          <w:rFonts w:ascii="Times New Roman" w:eastAsia="Times New Roman" w:hAnsi="Times New Roman" w:cs="Times New Roman"/>
          <w:sz w:val="21"/>
          <w:szCs w:val="21"/>
        </w:rPr>
      </w:pPr>
    </w:p>
    <w:p w:rsidR="008F2D6E" w:rsidRPr="008F2D6E" w:rsidRDefault="008F2D6E" w:rsidP="008F2D6E">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Validation: </w:t>
      </w:r>
      <w:r w:rsidR="0015497D">
        <w:rPr>
          <w:rFonts w:ascii="Times New Roman" w:eastAsia="Times New Roman" w:hAnsi="Times New Roman" w:cs="Times New Roman"/>
          <w:sz w:val="21"/>
          <w:szCs w:val="21"/>
        </w:rPr>
        <w:t xml:space="preserve">ALL </w:t>
      </w:r>
      <w:r>
        <w:rPr>
          <w:rFonts w:ascii="Times New Roman" w:eastAsia="Times New Roman" w:hAnsi="Times New Roman" w:cs="Times New Roman"/>
          <w:sz w:val="21"/>
          <w:szCs w:val="21"/>
        </w:rPr>
        <w:t>html and css pages have been validated</w:t>
      </w:r>
      <w:r w:rsidR="005F1F4D">
        <w:rPr>
          <w:rFonts w:ascii="Times New Roman" w:eastAsia="Times New Roman" w:hAnsi="Times New Roman" w:cs="Times New Roman"/>
          <w:sz w:val="21"/>
          <w:szCs w:val="21"/>
        </w:rPr>
        <w:t xml:space="preserve"> with no errors</w:t>
      </w:r>
      <w:r w:rsidR="00DA6AA3">
        <w:rPr>
          <w:rFonts w:ascii="Times New Roman" w:eastAsia="Times New Roman" w:hAnsi="Times New Roman" w:cs="Times New Roman"/>
          <w:sz w:val="21"/>
          <w:szCs w:val="21"/>
        </w:rPr>
        <w:t>!</w:t>
      </w:r>
      <w:r w:rsidR="0015497D">
        <w:rPr>
          <w:rFonts w:ascii="Times New Roman" w:eastAsia="Times New Roman" w:hAnsi="Times New Roman" w:cs="Times New Roman"/>
          <w:sz w:val="21"/>
          <w:szCs w:val="21"/>
        </w:rPr>
        <w:t xml:space="preserve"> No validation icons were included since it was not specified.</w:t>
      </w:r>
      <w:bookmarkStart w:id="0" w:name="_GoBack"/>
      <w:bookmarkEnd w:id="0"/>
    </w:p>
    <w:p w:rsidR="00390D4D" w:rsidRDefault="00390D4D" w:rsidP="00314B9E">
      <w:pPr>
        <w:rPr>
          <w:rFonts w:ascii="Times New Roman" w:eastAsia="Times New Roman" w:hAnsi="Times New Roman" w:cs="Times New Roman"/>
          <w:b/>
          <w:sz w:val="40"/>
          <w:szCs w:val="40"/>
        </w:rPr>
      </w:pPr>
    </w:p>
    <w:p w:rsidR="00936CA5" w:rsidRDefault="00936CA5" w:rsidP="00314B9E">
      <w:pP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390D4D" w:rsidRDefault="00390D4D" w:rsidP="00272A34">
      <w:pPr>
        <w:jc w:val="center"/>
        <w:rPr>
          <w:rFonts w:ascii="Times New Roman" w:eastAsia="Times New Roman" w:hAnsi="Times New Roman" w:cs="Times New Roman"/>
          <w:b/>
          <w:sz w:val="40"/>
          <w:szCs w:val="40"/>
        </w:rPr>
      </w:pPr>
    </w:p>
    <w:p w:rsidR="00940301" w:rsidRDefault="00940301" w:rsidP="008F2D6E">
      <w:pP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w:t>
      </w:r>
      <w:r w:rsidRPr="00030E33">
        <w:rPr>
          <w:rFonts w:ascii="Times New Roman" w:eastAsia="Times New Roman" w:hAnsi="Times New Roman" w:cs="Times New Roman"/>
          <w:sz w:val="21"/>
          <w:szCs w:val="21"/>
        </w:rPr>
        <w:lastRenderedPageBreak/>
        <w:t xml:space="preserve">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1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20">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w:t>
      </w:r>
      <w:r w:rsidRPr="00030E33">
        <w:rPr>
          <w:rFonts w:ascii="Times New Roman" w:eastAsia="Times New Roman" w:hAnsi="Times New Roman" w:cs="Times New Roman"/>
          <w:sz w:val="21"/>
          <w:szCs w:val="21"/>
        </w:rPr>
        <w:lastRenderedPageBreak/>
        <w:t xml:space="preserve">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9C0FC3" w:rsidRDefault="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9C0FC3" w:rsidRPr="002C4873" w:rsidRDefault="009C0FC3" w:rsidP="009C0FC3"/>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00.55pt" o:ole="">
            <v:imagedata r:id="rId21" o:title=""/>
          </v:shape>
          <o:OLEObject Type="Embed" ProgID="Visio.Drawing.15" ShapeID="_x0000_i1025" DrawAspect="Content" ObjectID="_1548810565" r:id="rId2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 xml:space="preserve">reside in the </w:t>
      </w:r>
      <w:r w:rsidRPr="002C4873">
        <w:rPr>
          <w:rFonts w:ascii="Times New Roman" w:eastAsia="Times New Roman" w:hAnsi="Times New Roman" w:cs="Times New Roman"/>
          <w:sz w:val="21"/>
          <w:szCs w:val="21"/>
        </w:rPr>
        <w:lastRenderedPageBreak/>
        <w:t>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23"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9C0FC3" w:rsidRDefault="009C0FC3" w:rsidP="009C0FC3">
      <w:pPr>
        <w:jc w:val="both"/>
        <w:rPr>
          <w:rFonts w:ascii="Times New Roman" w:eastAsia="Times New Roman" w:hAnsi="Times New Roman" w:cs="Times New Roman"/>
          <w:sz w:val="21"/>
          <w:szCs w:val="21"/>
        </w:rPr>
      </w:pPr>
    </w:p>
    <w:p w:rsidR="0032228A" w:rsidRDefault="0032228A" w:rsidP="009C0FC3">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sidR="0041256A">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sidR="009D34FC">
          <w:rPr>
            <w:rFonts w:ascii="Times New Roman" w:eastAsia="Times New Roman" w:hAnsi="Times New Roman" w:cs="Times New Roman"/>
            <w:sz w:val="21"/>
            <w:szCs w:val="21"/>
          </w:rPr>
          <w:t xml:space="preserve"> while others </w:t>
        </w:r>
      </w:ins>
      <w:ins w:id="50" w:author="Eric Sy" w:date="2017-02-17T00:21:00Z">
        <w:r w:rsidR="009D34FC">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sidR="009D34FC">
          <w:rPr>
            <w:rFonts w:ascii="Times New Roman" w:eastAsia="Times New Roman" w:hAnsi="Times New Roman" w:cs="Times New Roman"/>
            <w:sz w:val="21"/>
            <w:szCs w:val="21"/>
          </w:rPr>
          <w:t xml:space="preserve"> </w:t>
        </w:r>
      </w:ins>
      <w:ins w:id="54" w:author="Eric Sy" w:date="2017-02-17T00:23:00Z">
        <w:r w:rsidR="009D34FC">
          <w:rPr>
            <w:rFonts w:ascii="Times New Roman" w:eastAsia="Times New Roman" w:hAnsi="Times New Roman" w:cs="Times New Roman"/>
            <w:sz w:val="21"/>
            <w:szCs w:val="21"/>
          </w:rPr>
          <w:t xml:space="preserve">In the end, we </w:t>
        </w:r>
      </w:ins>
      <w:ins w:id="55" w:author="Eric Sy" w:date="2017-02-17T00:24:00Z">
        <w:r w:rsidR="009D34FC">
          <w:rPr>
            <w:rFonts w:ascii="Times New Roman" w:eastAsia="Times New Roman" w:hAnsi="Times New Roman" w:cs="Times New Roman"/>
            <w:sz w:val="21"/>
            <w:szCs w:val="21"/>
          </w:rPr>
          <w:t>narrowed down our color choices to red</w:t>
        </w:r>
      </w:ins>
      <w:ins w:id="56" w:author="Eric Sy" w:date="2017-02-17T00:30:00Z">
        <w:r w:rsidR="00DE5948">
          <w:rPr>
            <w:rFonts w:ascii="Times New Roman" w:eastAsia="Times New Roman" w:hAnsi="Times New Roman" w:cs="Times New Roman"/>
            <w:sz w:val="21"/>
            <w:szCs w:val="21"/>
          </w:rPr>
          <w:t xml:space="preserve"> </w:t>
        </w:r>
      </w:ins>
      <w:ins w:id="57" w:author="Eric Sy" w:date="2017-02-17T00:32:00Z">
        <w:r w:rsidR="00DE5948">
          <w:rPr>
            <w:rFonts w:ascii="Times New Roman" w:eastAsia="Times New Roman" w:hAnsi="Times New Roman" w:cs="Times New Roman"/>
            <w:sz w:val="21"/>
            <w:szCs w:val="21"/>
          </w:rPr>
          <w:t xml:space="preserve">and </w:t>
        </w:r>
      </w:ins>
      <w:ins w:id="58" w:author="Eric Sy" w:date="2017-02-17T00:24:00Z">
        <w:r w:rsidR="009D34FC">
          <w:rPr>
            <w:rFonts w:ascii="Times New Roman" w:eastAsia="Times New Roman" w:hAnsi="Times New Roman" w:cs="Times New Roman"/>
            <w:sz w:val="21"/>
            <w:szCs w:val="21"/>
          </w:rPr>
          <w:t>blue</w:t>
        </w:r>
      </w:ins>
      <w:ins w:id="59" w:author="Eric Sy" w:date="2017-02-17T00:32:00Z">
        <w:r w:rsidR="00DE5948">
          <w:rPr>
            <w:rFonts w:ascii="Times New Roman" w:eastAsia="Times New Roman" w:hAnsi="Times New Roman" w:cs="Times New Roman"/>
            <w:sz w:val="21"/>
            <w:szCs w:val="21"/>
          </w:rPr>
          <w:t>. The former represents passion and love while the latter</w:t>
        </w:r>
      </w:ins>
      <w:ins w:id="60" w:author="Eric Sy" w:date="2017-02-17T00:31:00Z">
        <w:r w:rsidR="0041256A">
          <w:rPr>
            <w:rFonts w:ascii="Times New Roman" w:eastAsia="Times New Roman" w:hAnsi="Times New Roman" w:cs="Times New Roman"/>
            <w:sz w:val="21"/>
            <w:szCs w:val="21"/>
          </w:rPr>
          <w:t xml:space="preserve"> </w:t>
        </w:r>
      </w:ins>
      <w:ins w:id="61" w:author="Eric Sy" w:date="2017-02-17T00:32:00Z">
        <w:r w:rsidR="00DE5948">
          <w:rPr>
            <w:rFonts w:ascii="Times New Roman" w:eastAsia="Times New Roman" w:hAnsi="Times New Roman" w:cs="Times New Roman"/>
            <w:sz w:val="21"/>
            <w:szCs w:val="21"/>
          </w:rPr>
          <w:t xml:space="preserve">represents </w:t>
        </w:r>
      </w:ins>
      <w:ins w:id="62" w:author="Eric Sy" w:date="2017-02-17T00:31:00Z">
        <w:r w:rsidR="00DE5948">
          <w:rPr>
            <w:rFonts w:ascii="Times New Roman" w:eastAsia="Times New Roman" w:hAnsi="Times New Roman" w:cs="Times New Roman"/>
            <w:sz w:val="21"/>
            <w:szCs w:val="21"/>
          </w:rPr>
          <w:t>serenity</w:t>
        </w:r>
      </w:ins>
      <w:ins w:id="63" w:author="Eric Sy" w:date="2017-02-17T00:24:00Z">
        <w:r w:rsidR="009D34FC">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sidR="0041256A">
          <w:rPr>
            <w:rFonts w:ascii="Times New Roman" w:eastAsia="Times New Roman" w:hAnsi="Times New Roman" w:cs="Times New Roman"/>
            <w:sz w:val="21"/>
            <w:szCs w:val="21"/>
          </w:rPr>
          <w:t>many</w:t>
        </w:r>
      </w:ins>
      <w:ins w:id="65" w:author="Eric Sy" w:date="2017-02-17T00:24:00Z">
        <w:r w:rsidR="009D34FC">
          <w:rPr>
            <w:rFonts w:ascii="Times New Roman" w:eastAsia="Times New Roman" w:hAnsi="Times New Roman" w:cs="Times New Roman"/>
            <w:sz w:val="21"/>
            <w:szCs w:val="21"/>
          </w:rPr>
          <w:t xml:space="preserve"> </w:t>
        </w:r>
      </w:ins>
      <w:ins w:id="66" w:author="Eric Sy" w:date="2017-02-17T00:25:00Z">
        <w:r w:rsidR="009D34FC">
          <w:rPr>
            <w:rFonts w:ascii="Times New Roman" w:eastAsia="Times New Roman" w:hAnsi="Times New Roman" w:cs="Times New Roman"/>
            <w:sz w:val="21"/>
            <w:szCs w:val="21"/>
          </w:rPr>
          <w:t xml:space="preserve">photographs </w:t>
        </w:r>
      </w:ins>
      <w:ins w:id="67" w:author="Eric Sy" w:date="2017-02-17T00:27:00Z">
        <w:r w:rsidR="0041256A">
          <w:rPr>
            <w:rFonts w:ascii="Times New Roman" w:eastAsia="Times New Roman" w:hAnsi="Times New Roman" w:cs="Times New Roman"/>
            <w:sz w:val="21"/>
            <w:szCs w:val="21"/>
          </w:rPr>
          <w:t>had darker shades (chocolates)</w:t>
        </w:r>
      </w:ins>
      <w:ins w:id="68" w:author="Eric Sy" w:date="2017-02-17T00:28:00Z">
        <w:r w:rsidR="0041256A">
          <w:rPr>
            <w:rFonts w:ascii="Times New Roman" w:eastAsia="Times New Roman" w:hAnsi="Times New Roman" w:cs="Times New Roman"/>
            <w:sz w:val="21"/>
            <w:szCs w:val="21"/>
          </w:rPr>
          <w:t xml:space="preserve">. We also noticed red more often (raspberries, strawberries, </w:t>
        </w:r>
      </w:ins>
      <w:ins w:id="69" w:author="Eric Sy" w:date="2017-02-17T00:29:00Z">
        <w:r w:rsidR="0041256A">
          <w:rPr>
            <w:rFonts w:ascii="Times New Roman" w:eastAsia="Times New Roman" w:hAnsi="Times New Roman" w:cs="Times New Roman"/>
            <w:sz w:val="21"/>
            <w:szCs w:val="21"/>
          </w:rPr>
          <w:t xml:space="preserve">cherries </w:t>
        </w:r>
      </w:ins>
      <w:ins w:id="70" w:author="Eric Sy" w:date="2017-02-17T00:28:00Z">
        <w:r w:rsidR="0041256A">
          <w:rPr>
            <w:rFonts w:ascii="Times New Roman" w:eastAsia="Times New Roman" w:hAnsi="Times New Roman" w:cs="Times New Roman"/>
            <w:sz w:val="21"/>
            <w:szCs w:val="21"/>
          </w:rPr>
          <w:t>etc.)</w:t>
        </w:r>
      </w:ins>
      <w:ins w:id="71" w:author="Eric Sy" w:date="2017-02-17T00:29:00Z">
        <w:r w:rsidR="0041256A">
          <w:rPr>
            <w:rFonts w:ascii="Times New Roman" w:eastAsia="Times New Roman" w:hAnsi="Times New Roman" w:cs="Times New Roman"/>
            <w:sz w:val="21"/>
            <w:szCs w:val="21"/>
          </w:rPr>
          <w:t xml:space="preserve"> </w:t>
        </w:r>
        <w:r w:rsidR="00DE5948">
          <w:rPr>
            <w:rFonts w:ascii="Times New Roman" w:eastAsia="Times New Roman" w:hAnsi="Times New Roman" w:cs="Times New Roman"/>
            <w:sz w:val="21"/>
            <w:szCs w:val="21"/>
          </w:rPr>
          <w:t xml:space="preserve">compared to blue (blueberries). These were the leading factors that helped </w:t>
        </w:r>
      </w:ins>
      <w:ins w:id="72" w:author="Eric Sy" w:date="2017-02-17T00:34:00Z">
        <w:r w:rsidR="00DE5948">
          <w:rPr>
            <w:rFonts w:ascii="Times New Roman" w:eastAsia="Times New Roman" w:hAnsi="Times New Roman" w:cs="Times New Roman"/>
            <w:sz w:val="21"/>
            <w:szCs w:val="21"/>
          </w:rPr>
          <w:t>us decide our current color scheme.</w:t>
        </w:r>
      </w:ins>
    </w:p>
    <w:p w:rsidR="0032228A" w:rsidRDefault="0032228A" w:rsidP="009C0FC3">
      <w:pPr>
        <w:jc w:val="both"/>
        <w:rPr>
          <w:ins w:id="73" w:author="Eric Sy" w:date="2017-02-17T00:17:00Z"/>
          <w:rFonts w:ascii="Times New Roman" w:eastAsia="Times New Roman" w:hAnsi="Times New Roman" w:cs="Times New Roman"/>
          <w:sz w:val="21"/>
          <w:szCs w:val="21"/>
        </w:rPr>
      </w:pPr>
    </w:p>
    <w:p w:rsidR="009C0FC3" w:rsidRDefault="00DE5948" w:rsidP="009C0FC3">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009C0FC3" w:rsidRPr="009C2C01" w:rsidDel="00DE5948">
          <w:rPr>
            <w:rFonts w:ascii="Times New Roman" w:eastAsia="Times New Roman" w:hAnsi="Times New Roman" w:cs="Times New Roman"/>
            <w:sz w:val="21"/>
            <w:szCs w:val="21"/>
          </w:rPr>
          <w:delText>The</w:delText>
        </w:r>
      </w:del>
      <w:r w:rsidR="009C0FC3"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sidR="009C0FC3">
        <w:rPr>
          <w:rFonts w:ascii="Times New Roman" w:eastAsia="Times New Roman" w:hAnsi="Times New Roman" w:cs="Times New Roman"/>
          <w:sz w:val="21"/>
          <w:szCs w:val="21"/>
        </w:rPr>
        <w:t>header and footer will be dark</w:t>
      </w:r>
      <w:r w:rsidR="009C0FC3"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9C0FC3" w:rsidRPr="002C4873" w:rsidRDefault="009C0FC3" w:rsidP="009C0FC3">
      <w:pPr>
        <w:jc w:val="both"/>
        <w:rPr>
          <w:rFonts w:ascii="Times New Roman" w:eastAsia="Times New Roman" w:hAnsi="Times New Roman" w:cs="Times New Roman"/>
          <w:sz w:val="21"/>
          <w:szCs w:val="21"/>
        </w:rPr>
      </w:pPr>
    </w:p>
    <w:p w:rsidR="009C0FC3" w:rsidRDefault="009C0FC3" w:rsidP="009C0FC3">
      <w:pPr>
        <w:keepNext/>
        <w:jc w:val="both"/>
      </w:pPr>
      <w:r w:rsidRPr="009C2C01">
        <w:rPr>
          <w:rFonts w:ascii="Times New Roman" w:eastAsia="Times New Roman" w:hAnsi="Times New Roman" w:cs="Times New Roman"/>
          <w:b/>
          <w:noProof/>
          <w:sz w:val="28"/>
          <w:szCs w:val="28"/>
        </w:rPr>
        <w:drawing>
          <wp:inline distT="0" distB="0" distL="0" distR="0" wp14:anchorId="275AB510" wp14:editId="5DE0DFF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0FC3" w:rsidRDefault="009C0FC3" w:rsidP="009C0FC3">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9C0FC3" w:rsidRDefault="006240C0" w:rsidP="009C0FC3">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sidR="00DE5948">
          <w:rPr>
            <w:rFonts w:ascii="Times New Roman" w:eastAsia="Times New Roman" w:hAnsi="Times New Roman" w:cs="Times New Roman"/>
            <w:sz w:val="21"/>
            <w:szCs w:val="21"/>
          </w:rPr>
          <w:t xml:space="preserve">lease </w:t>
        </w:r>
      </w:ins>
      <w:ins w:id="79" w:author="Eric Sy" w:date="2017-02-17T00:35:00Z">
        <w:r w:rsidR="00FC2844">
          <w:rPr>
            <w:rFonts w:ascii="Times New Roman" w:eastAsia="Times New Roman" w:hAnsi="Times New Roman" w:cs="Times New Roman"/>
            <w:sz w:val="21"/>
            <w:szCs w:val="21"/>
          </w:rPr>
          <w:t>see</w:t>
        </w:r>
      </w:ins>
      <w:ins w:id="80" w:author="Eric Sy" w:date="2017-02-17T00:34:00Z">
        <w:r w:rsidR="00DE5948">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DE5948" w:rsidRDefault="00DE5948" w:rsidP="009C0FC3">
      <w:pPr>
        <w:jc w:val="both"/>
        <w:rPr>
          <w:rFonts w:ascii="Times New Roman" w:eastAsia="Times New Roman" w:hAnsi="Times New Roman" w:cs="Times New Roman"/>
          <w:sz w:val="21"/>
          <w:szCs w:val="21"/>
        </w:rPr>
      </w:pPr>
    </w:p>
    <w:p w:rsidR="009C0FC3" w:rsidRPr="002C4873" w:rsidRDefault="009C0FC3" w:rsidP="009C0FC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w:t>
      </w:r>
      <w:r>
        <w:rPr>
          <w:rFonts w:ascii="Times New Roman" w:eastAsia="Times New Roman" w:hAnsi="Times New Roman" w:cs="Times New Roman"/>
          <w:sz w:val="21"/>
          <w:szCs w:val="21"/>
        </w:rPr>
        <w:lastRenderedPageBreak/>
        <w:t xml:space="preserve">areas in our wireframes will either be filled in with additional information or will not exist in the final product. For a better-quality image of the wireframes, please visit: </w:t>
      </w:r>
      <w:hyperlink r:id="rId25" w:history="1">
        <w:r w:rsidRPr="001A4177">
          <w:rPr>
            <w:rStyle w:val="Hyperlink"/>
            <w:rFonts w:ascii="Times New Roman" w:eastAsia="Times New Roman" w:hAnsi="Times New Roman" w:cs="Times New Roman"/>
            <w:sz w:val="21"/>
            <w:szCs w:val="21"/>
          </w:rPr>
          <w:t>https://github.com/ericjsy/web-dev/tree/master/concept/wireframes</w:t>
        </w:r>
      </w:hyperlink>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6240C0" w:rsidRDefault="006240C0" w:rsidP="009C0FC3">
      <w:pPr>
        <w:jc w:val="both"/>
        <w:rPr>
          <w:ins w:id="83" w:author="Eric Sy" w:date="2017-02-17T00:36:00Z"/>
          <w:rFonts w:ascii="Times New Roman" w:eastAsia="Times New Roman" w:hAnsi="Times New Roman" w:cs="Times New Roman"/>
          <w:sz w:val="21"/>
          <w:szCs w:val="21"/>
        </w:rPr>
      </w:pPr>
    </w:p>
    <w:p w:rsidR="006240C0" w:rsidRDefault="006240C0" w:rsidP="009C0FC3">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sidR="00F7338F">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9C0FC3" w:rsidRDefault="009C0FC3" w:rsidP="009C0FC3">
      <w:pPr>
        <w:jc w:val="both"/>
        <w:rPr>
          <w:rFonts w:ascii="Times New Roman" w:eastAsia="Times New Roman" w:hAnsi="Times New Roman" w:cs="Times New Roman"/>
          <w:sz w:val="21"/>
          <w:szCs w:val="21"/>
        </w:rPr>
      </w:pPr>
    </w:p>
    <w:p w:rsidR="009C0FC3" w:rsidRPr="004C4FDB"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9C0FC3" w:rsidRDefault="009C0FC3" w:rsidP="009C0FC3">
      <w:pPr>
        <w:jc w:val="center"/>
        <w:rPr>
          <w:rFonts w:ascii="Times New Roman" w:eastAsia="Times New Roman" w:hAnsi="Times New Roman" w:cs="Times New Roman"/>
          <w:sz w:val="21"/>
          <w:szCs w:val="21"/>
        </w:rPr>
      </w:pPr>
      <w:r>
        <w:object w:dxaOrig="11241" w:dyaOrig="16193">
          <v:shape id="_x0000_i1026" type="#_x0000_t75" style="width:394.35pt;height:566.8pt" o:ole="">
            <v:imagedata r:id="rId26" o:title=""/>
          </v:shape>
          <o:OLEObject Type="Embed" ProgID="Visio.Drawing.15" ShapeID="_x0000_i1026" DrawAspect="Content" ObjectID="_1548810566" r:id="rId27"/>
        </w:object>
      </w:r>
    </w:p>
    <w:p w:rsidR="009C0FC3" w:rsidRPr="009C2C01"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9C0FC3" w:rsidRPr="004C4FDB"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436" w:dyaOrig="16225">
          <v:shape id="_x0000_i1027" type="#_x0000_t75" style="width:400.2pt;height:566.8pt" o:ole="">
            <v:imagedata r:id="rId28" o:title=""/>
          </v:shape>
          <o:OLEObject Type="Embed" ProgID="Visio.Drawing.15" ShapeID="_x0000_i1027" DrawAspect="Content" ObjectID="_1548810567" r:id="rId29"/>
        </w:object>
      </w:r>
    </w:p>
    <w:p w:rsidR="009C0FC3" w:rsidRDefault="009C0FC3" w:rsidP="009C0FC3">
      <w:pPr>
        <w:jc w:val="both"/>
        <w:rPr>
          <w:rFonts w:ascii="Times New Roman" w:eastAsia="Times New Roman" w:hAnsi="Times New Roman" w:cs="Times New Roman"/>
          <w:sz w:val="21"/>
          <w:szCs w:val="21"/>
        </w:rPr>
      </w:pPr>
    </w:p>
    <w:p w:rsidR="009C0FC3" w:rsidRPr="001E3C54" w:rsidRDefault="009C0FC3" w:rsidP="009C0FC3">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41" w:dyaOrig="16224">
          <v:shape id="_x0000_i1028" type="#_x0000_t75" style="width:394.35pt;height:566.8pt" o:ole="">
            <v:imagedata r:id="rId30" o:title=""/>
          </v:shape>
          <o:OLEObject Type="Embed" ProgID="Visio.Drawing.15" ShapeID="_x0000_i1028" DrawAspect="Content" ObjectID="_1548810568" r:id="rId31"/>
        </w:object>
      </w:r>
    </w:p>
    <w:p w:rsidR="009C0FC3" w:rsidRDefault="009C0FC3" w:rsidP="009C0FC3">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9C0FC3" w:rsidRPr="008A0465"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196" w:dyaOrig="16110">
          <v:shape id="_x0000_i1029" type="#_x0000_t75" style="width:374.25pt;height:538.35pt;mso-position-horizontal:absolute" o:ole="">
            <v:imagedata r:id="rId32" o:title=""/>
          </v:shape>
          <o:OLEObject Type="Embed" ProgID="Visio.Drawing.15" ShapeID="_x0000_i1029" DrawAspect="Content" ObjectID="_1548810569" r:id="rId3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r>
        <w:object w:dxaOrig="15646" w:dyaOrig="7851">
          <v:shape id="_x0000_i1030" type="#_x0000_t75" style="width:451.25pt;height:225.2pt" o:ole="">
            <v:imagedata r:id="rId34" o:title=""/>
          </v:shape>
          <o:OLEObject Type="Embed" ProgID="Visio.Drawing.15" ShapeID="_x0000_i1030" DrawAspect="Content" ObjectID="_1548810570" r:id="rId35"/>
        </w:object>
      </w: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1"/>
          <w:szCs w:val="21"/>
        </w:rPr>
      </w:pPr>
    </w:p>
    <w:p w:rsidR="009C0FC3" w:rsidRPr="000A76CF" w:rsidRDefault="009C0FC3" w:rsidP="009C0FC3">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t>Catering</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714" w:dyaOrig="16225">
          <v:shape id="_x0000_i1031" type="#_x0000_t75" style="width:408.55pt;height:566.8pt" o:ole="">
            <v:imagedata r:id="rId36" o:title=""/>
          </v:shape>
          <o:OLEObject Type="Embed" ProgID="Visio.Drawing.15" ShapeID="_x0000_i1031" DrawAspect="Content" ObjectID="_1548810571" r:id="rId37"/>
        </w:object>
      </w:r>
    </w:p>
    <w:p w:rsidR="009C0FC3" w:rsidRPr="00C60C0C" w:rsidRDefault="009C0FC3" w:rsidP="009C0FC3">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t>Contact Us</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252" w:dyaOrig="16207">
          <v:shape id="_x0000_i1032" type="#_x0000_t75" style="width:393.5pt;height:567.65pt" o:ole="">
            <v:imagedata r:id="rId38" o:title=""/>
          </v:shape>
          <o:OLEObject Type="Embed" ProgID="Visio.Drawing.15" ShapeID="_x0000_i1032" DrawAspect="Content" ObjectID="_1548810572" r:id="rId39"/>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rPr>
          <w:rFonts w:ascii="Times New Roman" w:eastAsia="Times New Roman" w:hAnsi="Times New Roman" w:cs="Times New Roman"/>
          <w:sz w:val="21"/>
          <w:szCs w:val="21"/>
        </w:rPr>
      </w:pPr>
      <w:r>
        <w:object w:dxaOrig="11734" w:dyaOrig="16243">
          <v:shape id="_x0000_i1033" type="#_x0000_t75" style="width:410.25pt;height:566.8pt" o:ole="">
            <v:imagedata r:id="rId40" o:title=""/>
          </v:shape>
          <o:OLEObject Type="Embed" ProgID="Visio.Drawing.15" ShapeID="_x0000_i1033" DrawAspect="Content" ObjectID="_1548810573" r:id="rId41"/>
        </w:object>
      </w:r>
    </w:p>
    <w:p w:rsidR="009C0FC3" w:rsidRPr="007D1069" w:rsidRDefault="009C0FC3" w:rsidP="009C0FC3">
      <w:pPr>
        <w:jc w:val="both"/>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heckout</w:t>
      </w:r>
    </w:p>
    <w:p w:rsidR="009C0FC3"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55" w:dyaOrig="16215">
          <v:shape id="_x0000_i1034" type="#_x0000_t75" style="width:392.65pt;height:566.8pt" o:ole="">
            <v:imagedata r:id="rId42" o:title=""/>
          </v:shape>
          <o:OLEObject Type="Embed" ProgID="Visio.Drawing.15" ShapeID="_x0000_i1034" DrawAspect="Content" ObjectID="_1548810574" r:id="rId43"/>
        </w:object>
      </w:r>
    </w:p>
    <w:p w:rsidR="009C0FC3" w:rsidRDefault="009C0FC3" w:rsidP="009C0FC3">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9C0FC3" w:rsidRDefault="009C0FC3" w:rsidP="009C0FC3">
      <w:pPr>
        <w:jc w:val="both"/>
        <w:rPr>
          <w:rFonts w:ascii="Times New Roman" w:eastAsia="Times New Roman" w:hAnsi="Times New Roman" w:cs="Times New Roman"/>
          <w:b/>
          <w:sz w:val="21"/>
          <w:szCs w:val="21"/>
        </w:rPr>
      </w:pPr>
    </w:p>
    <w:p w:rsidR="009C0FC3" w:rsidRPr="002E019F" w:rsidRDefault="009C0FC3" w:rsidP="009C0FC3">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9C0FC3" w:rsidRDefault="009C0FC3" w:rsidP="009C0FC3">
      <w:pPr>
        <w:jc w:val="center"/>
      </w:pPr>
    </w:p>
    <w:p w:rsidR="009C0FC3" w:rsidRDefault="009C0FC3" w:rsidP="009C0FC3">
      <w:pPr>
        <w:jc w:val="center"/>
      </w:pPr>
      <w:r>
        <w:object w:dxaOrig="11241" w:dyaOrig="16173">
          <v:shape id="_x0000_i1035" type="#_x0000_t75" style="width:394.35pt;height:566.8pt" o:ole="">
            <v:imagedata r:id="rId44" o:title=""/>
          </v:shape>
          <o:OLEObject Type="Embed" ProgID="Visio.Drawing.15" ShapeID="_x0000_i1035" DrawAspect="Content" ObjectID="_1548810575" r:id="rId45"/>
        </w:object>
      </w:r>
    </w:p>
    <w:p w:rsidR="009C0FC3" w:rsidRDefault="009C0FC3" w:rsidP="00D0569F">
      <w:pPr>
        <w:rPr>
          <w:rFonts w:ascii="Times New Roman" w:eastAsia="Times New Roman" w:hAnsi="Times New Roman" w:cs="Times New Roman"/>
          <w:sz w:val="21"/>
          <w:szCs w:val="21"/>
        </w:rPr>
      </w:pPr>
    </w:p>
    <w:p w:rsidR="009C0FC3" w:rsidRPr="00F201A3" w:rsidRDefault="009C0FC3" w:rsidP="009C0FC3">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User Accounts</w:t>
      </w:r>
    </w:p>
    <w:p w:rsidR="009C0FC3" w:rsidRDefault="009C0FC3" w:rsidP="009C0FC3">
      <w:pPr>
        <w:jc w:val="both"/>
        <w:rPr>
          <w:rFonts w:ascii="Times New Roman" w:eastAsia="Times New Roman" w:hAnsi="Times New Roman" w:cs="Times New Roman"/>
          <w:sz w:val="21"/>
          <w:szCs w:val="21"/>
        </w:rPr>
      </w:pPr>
    </w:p>
    <w:p w:rsidR="009C0FC3" w:rsidRDefault="009C0FC3" w:rsidP="009C0FC3">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9C0FC3" w:rsidRPr="007D1069" w:rsidRDefault="009C0FC3" w:rsidP="009C0FC3">
      <w:pPr>
        <w:jc w:val="both"/>
        <w:rPr>
          <w:rFonts w:ascii="Times New Roman" w:eastAsia="Times New Roman" w:hAnsi="Times New Roman" w:cs="Times New Roman"/>
          <w:sz w:val="21"/>
          <w:szCs w:val="21"/>
        </w:rPr>
      </w:pP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center"/>
      </w:pPr>
      <w:r>
        <w:object w:dxaOrig="11241" w:dyaOrig="16174">
          <v:shape id="_x0000_i1036" type="#_x0000_t75" style="width:394.35pt;height:566.8pt" o:ole="">
            <v:imagedata r:id="rId46" o:title=""/>
          </v:shape>
          <o:OLEObject Type="Embed" ProgID="Visio.Drawing.15" ShapeID="_x0000_i1036" DrawAspect="Content" ObjectID="_1548810576" r:id="rId47"/>
        </w:object>
      </w:r>
    </w:p>
    <w:p w:rsidR="00D0569F" w:rsidRDefault="00D0569F" w:rsidP="009C0FC3">
      <w:pPr>
        <w:jc w:val="center"/>
        <w:rPr>
          <w:rFonts w:ascii="Times New Roman" w:eastAsia="Times New Roman" w:hAnsi="Times New Roman" w:cs="Times New Roman"/>
          <w:b/>
          <w:color w:val="auto"/>
          <w:sz w:val="24"/>
          <w:szCs w:val="24"/>
        </w:rPr>
      </w:pPr>
    </w:p>
    <w:p w:rsidR="009C0FC3" w:rsidRPr="006E15E7" w:rsidRDefault="009C0FC3" w:rsidP="00D0569F">
      <w:pP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t>Prints</w:t>
      </w:r>
    </w:p>
    <w:p w:rsidR="009C0FC3" w:rsidRPr="007D1069" w:rsidRDefault="009C0FC3" w:rsidP="009C0FC3">
      <w:pPr>
        <w:jc w:val="both"/>
        <w:rPr>
          <w:rFonts w:ascii="Times New Roman" w:eastAsia="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48" w:history="1">
        <w:r w:rsidRPr="001A4177">
          <w:rPr>
            <w:rStyle w:val="Hyperlink"/>
            <w:rFonts w:ascii="Times New Roman" w:hAnsi="Times New Roman" w:cs="Times New Roman"/>
            <w:sz w:val="21"/>
            <w:szCs w:val="21"/>
          </w:rPr>
          <w:t>https://github.com/ericjsy/web-dev/tree/master/concept/hierarchy</w:t>
        </w:r>
      </w:hyperlink>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both"/>
        <w:rPr>
          <w:rStyle w:val="Hyperlink"/>
          <w:rFonts w:ascii="Times New Roman" w:hAnsi="Times New Roman" w:cs="Times New Roman"/>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pPr>
      <w:r>
        <w:object w:dxaOrig="11241" w:dyaOrig="16193">
          <v:shape id="_x0000_i1037" type="#_x0000_t75" style="width:373.4pt;height:537.5pt;mso-position-horizontal:absolute;mso-position-vertical:absolute" o:ole="">
            <v:imagedata r:id="rId49" o:title=""/>
          </v:shape>
          <o:OLEObject Type="Embed" ProgID="Visio.Drawing.15" ShapeID="_x0000_i1037" DrawAspect="Content" ObjectID="_1548810577" r:id="rId50"/>
        </w:object>
      </w: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9C0FC3" w:rsidRPr="00460716"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436" w:dyaOrig="16226">
          <v:shape id="_x0000_i1038" type="#_x0000_t75" style="width:400.2pt;height:566.8pt" o:ole="">
            <v:imagedata r:id="rId51" o:title=""/>
          </v:shape>
          <o:OLEObject Type="Embed" ProgID="Visio.Drawing.15" ShapeID="_x0000_i1038" DrawAspect="Content" ObjectID="_1548810578" r:id="rId5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9C0FC3" w:rsidRPr="000072CD"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1" w:dyaOrig="16224">
          <v:shape id="_x0000_i1039" type="#_x0000_t75" style="width:394.35pt;height:566.8pt" o:ole="">
            <v:imagedata r:id="rId53" o:title=""/>
          </v:shape>
          <o:OLEObject Type="Embed" ProgID="Visio.Drawing.15" ShapeID="_x0000_i1039" DrawAspect="Content" ObjectID="_1548810579" r:id="rId5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Pr="000072CD"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8"/>
          <w:szCs w:val="28"/>
        </w:rPr>
      </w:pPr>
      <w:r>
        <w:object w:dxaOrig="11241" w:dyaOrig="16173">
          <v:shape id="_x0000_i1040" type="#_x0000_t75" style="width:394.35pt;height:566.8pt" o:ole="">
            <v:imagedata r:id="rId55" o:title=""/>
          </v:shape>
          <o:OLEObject Type="Embed" ProgID="Visio.Drawing.15" ShapeID="_x0000_i1040" DrawAspect="Content" ObjectID="_1548810580" r:id="rId5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9C0FC3" w:rsidRPr="00EF65BF" w:rsidRDefault="009C0FC3" w:rsidP="009C0FC3">
      <w:pPr>
        <w:jc w:val="center"/>
        <w:rPr>
          <w:rFonts w:ascii="Times New Roman" w:eastAsia="Times New Roman" w:hAnsi="Times New Roman" w:cs="Times New Roman"/>
          <w:b/>
          <w:sz w:val="21"/>
          <w:szCs w:val="21"/>
        </w:rPr>
      </w:pPr>
    </w:p>
    <w:p w:rsidR="009C0FC3" w:rsidRDefault="009C0FC3" w:rsidP="009C0FC3">
      <w:pPr>
        <w:jc w:val="both"/>
        <w:rPr>
          <w:rFonts w:ascii="Times New Roman" w:eastAsia="Times New Roman" w:hAnsi="Times New Roman" w:cs="Times New Roman"/>
          <w:b/>
          <w:sz w:val="28"/>
          <w:szCs w:val="28"/>
        </w:rPr>
      </w:pPr>
      <w:r>
        <w:object w:dxaOrig="15646" w:dyaOrig="7851">
          <v:shape id="_x0000_i1041" type="#_x0000_t75" style="width:451.25pt;height:225.2pt" o:ole="">
            <v:imagedata r:id="rId57" o:title=""/>
          </v:shape>
          <o:OLEObject Type="Embed" ProgID="Visio.Drawing.15" ShapeID="_x0000_i1041" DrawAspect="Content" ObjectID="_1548810581" r:id="rId58"/>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tering</w:t>
      </w:r>
    </w:p>
    <w:p w:rsidR="009C0FC3" w:rsidRPr="005A7139"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14" w:dyaOrig="16225">
          <v:shape id="_x0000_i1042" type="#_x0000_t75" style="width:408.55pt;height:566.8pt" o:ole="">
            <v:imagedata r:id="rId59" o:title=""/>
          </v:shape>
          <o:OLEObject Type="Embed" ProgID="Visio.Drawing.15" ShapeID="_x0000_i1042" DrawAspect="Content" ObjectID="_1548810582" r:id="rId60"/>
        </w:object>
      </w:r>
    </w:p>
    <w:p w:rsidR="009C0FC3" w:rsidRDefault="009C0FC3" w:rsidP="009C0FC3">
      <w:pP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9C0FC3" w:rsidRPr="00803CD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52" w:dyaOrig="16207">
          <v:shape id="_x0000_i1043" type="#_x0000_t75" style="width:393.5pt;height:567.65pt" o:ole="">
            <v:imagedata r:id="rId61" o:title=""/>
          </v:shape>
          <o:OLEObject Type="Embed" ProgID="Visio.Drawing.15" ShapeID="_x0000_i1043" DrawAspect="Content" ObjectID="_1548810583" r:id="rId62"/>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9C0FC3" w:rsidRPr="009000B2"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734" w:dyaOrig="16243">
          <v:shape id="_x0000_i1044" type="#_x0000_t75" style="width:410.25pt;height:566.8pt" o:ole="">
            <v:imagedata r:id="rId63" o:title=""/>
          </v:shape>
          <o:OLEObject Type="Embed" ProgID="Visio.Drawing.15" ShapeID="_x0000_i1044" DrawAspect="Content" ObjectID="_1548810584" r:id="rId64"/>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28"/>
          <w:szCs w:val="28"/>
        </w:rPr>
      </w:pPr>
      <w:r>
        <w:object w:dxaOrig="11246" w:dyaOrig="16215">
          <v:shape id="_x0000_i1045" type="#_x0000_t75" style="width:392.65pt;height:566.8pt;mso-position-vertical:absolute" o:ole="">
            <v:imagedata r:id="rId65" o:title=""/>
          </v:shape>
          <o:OLEObject Type="Embed" ProgID="Visio.Drawing.15" ShapeID="_x0000_i1045" DrawAspect="Content" ObjectID="_1548810585" r:id="rId66"/>
        </w:object>
      </w:r>
    </w:p>
    <w:p w:rsidR="009C0FC3" w:rsidRDefault="009C0FC3" w:rsidP="009C0FC3">
      <w:pPr>
        <w:jc w:val="both"/>
        <w:rPr>
          <w:rFonts w:ascii="Times New Roman" w:eastAsia="Times New Roman" w:hAnsi="Times New Roman" w:cs="Times New Roman"/>
          <w:b/>
          <w:sz w:val="28"/>
          <w:szCs w:val="28"/>
        </w:rPr>
      </w:pP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3">
          <v:shape id="_x0000_i1046" type="#_x0000_t75" style="width:394.35pt;height:566.8pt" o:ole="">
            <v:imagedata r:id="rId67" o:title=""/>
          </v:shape>
          <o:OLEObject Type="Embed" ProgID="Visio.Drawing.15" ShapeID="_x0000_i1046" DrawAspect="Content" ObjectID="_1548810586" r:id="rId68"/>
        </w:object>
      </w:r>
    </w:p>
    <w:p w:rsidR="009C0FC3" w:rsidRDefault="009C0FC3" w:rsidP="009C0FC3">
      <w:pPr>
        <w:jc w:val="cente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rPr>
          <w:rFonts w:ascii="Times New Roman" w:eastAsia="Times New Roman" w:hAnsi="Times New Roman" w:cs="Times New Roman"/>
          <w:b/>
          <w:sz w:val="40"/>
          <w:szCs w:val="40"/>
        </w:rPr>
      </w:pPr>
    </w:p>
    <w:p w:rsidR="009C0FC3" w:rsidRDefault="009C0FC3" w:rsidP="009C0FC3">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9C0FC3" w:rsidRPr="009448A0" w:rsidRDefault="009C0FC3" w:rsidP="009C0FC3">
      <w:pPr>
        <w:jc w:val="center"/>
        <w:rPr>
          <w:rFonts w:ascii="Times New Roman" w:eastAsia="Times New Roman" w:hAnsi="Times New Roman" w:cs="Times New Roman"/>
          <w:b/>
          <w:sz w:val="21"/>
          <w:szCs w:val="21"/>
        </w:rPr>
      </w:pPr>
    </w:p>
    <w:p w:rsidR="009C0FC3" w:rsidRDefault="009C0FC3" w:rsidP="009C0FC3">
      <w:pPr>
        <w:jc w:val="center"/>
        <w:rPr>
          <w:rFonts w:ascii="Times New Roman" w:eastAsia="Times New Roman" w:hAnsi="Times New Roman" w:cs="Times New Roman"/>
          <w:b/>
          <w:sz w:val="40"/>
          <w:szCs w:val="40"/>
        </w:rPr>
      </w:pPr>
      <w:r>
        <w:object w:dxaOrig="11241" w:dyaOrig="16174">
          <v:shape id="_x0000_i1047" type="#_x0000_t75" style="width:394.35pt;height:566.8pt" o:ole="">
            <v:imagedata r:id="rId69" o:title=""/>
          </v:shape>
          <o:OLEObject Type="Embed" ProgID="Visio.Drawing.15" ShapeID="_x0000_i1047" DrawAspect="Content" ObjectID="_1548810587" r:id="rId70"/>
        </w:object>
      </w:r>
    </w:p>
    <w:p w:rsidR="009C0FC3" w:rsidRDefault="009C0FC3" w:rsidP="009C0FC3">
      <w:pPr>
        <w:jc w:val="center"/>
        <w:rPr>
          <w:rFonts w:ascii="Times New Roman" w:eastAsia="Times New Roman" w:hAnsi="Times New Roman" w:cs="Times New Roman"/>
          <w:b/>
          <w:sz w:val="40"/>
          <w:szCs w:val="40"/>
        </w:rPr>
      </w:pPr>
    </w:p>
    <w:p w:rsidR="009C0FC3" w:rsidRPr="00030E33" w:rsidRDefault="009C0FC3">
      <w:pPr>
        <w:jc w:val="both"/>
        <w:rPr>
          <w:sz w:val="21"/>
          <w:szCs w:val="21"/>
        </w:rPr>
      </w:pPr>
    </w:p>
    <w:sectPr w:rsidR="009C0FC3" w:rsidRPr="00030E33" w:rsidSect="00030E33">
      <w:headerReference w:type="default" r:id="rId71"/>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0373" w:rsidRDefault="004F0373">
      <w:pPr>
        <w:spacing w:line="240" w:lineRule="auto"/>
      </w:pPr>
      <w:r>
        <w:separator/>
      </w:r>
    </w:p>
  </w:endnote>
  <w:endnote w:type="continuationSeparator" w:id="0">
    <w:p w:rsidR="004F0373" w:rsidRDefault="004F03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0373" w:rsidRDefault="004F0373">
      <w:pPr>
        <w:spacing w:line="240" w:lineRule="auto"/>
      </w:pPr>
      <w:r>
        <w:separator/>
      </w:r>
    </w:p>
  </w:footnote>
  <w:footnote w:type="continuationSeparator" w:id="0">
    <w:p w:rsidR="004F0373" w:rsidRDefault="004F0373">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15497D">
      <w:rPr>
        <w:rFonts w:ascii="Times New Roman" w:hAnsi="Times New Roman" w:cs="Times New Roman"/>
        <w:noProof/>
      </w:rPr>
      <w:t>9</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344A4"/>
    <w:rsid w:val="0006227C"/>
    <w:rsid w:val="00063EC1"/>
    <w:rsid w:val="000A76CF"/>
    <w:rsid w:val="000B4DE6"/>
    <w:rsid w:val="000E3628"/>
    <w:rsid w:val="001067CA"/>
    <w:rsid w:val="00112B16"/>
    <w:rsid w:val="00114190"/>
    <w:rsid w:val="00127F30"/>
    <w:rsid w:val="00154816"/>
    <w:rsid w:val="0015497D"/>
    <w:rsid w:val="00154C8E"/>
    <w:rsid w:val="00154C92"/>
    <w:rsid w:val="00163A64"/>
    <w:rsid w:val="001655FB"/>
    <w:rsid w:val="00166792"/>
    <w:rsid w:val="00176C18"/>
    <w:rsid w:val="0019255F"/>
    <w:rsid w:val="001B20D6"/>
    <w:rsid w:val="001C40BC"/>
    <w:rsid w:val="001E2B6C"/>
    <w:rsid w:val="001E3C54"/>
    <w:rsid w:val="001F3BE4"/>
    <w:rsid w:val="00214B1C"/>
    <w:rsid w:val="00227D21"/>
    <w:rsid w:val="002320FB"/>
    <w:rsid w:val="00260EA6"/>
    <w:rsid w:val="00272A34"/>
    <w:rsid w:val="00286AD1"/>
    <w:rsid w:val="0029345E"/>
    <w:rsid w:val="00293F4F"/>
    <w:rsid w:val="00297E21"/>
    <w:rsid w:val="002B2984"/>
    <w:rsid w:val="002C4873"/>
    <w:rsid w:val="002E019F"/>
    <w:rsid w:val="003050B3"/>
    <w:rsid w:val="00307365"/>
    <w:rsid w:val="00314B9E"/>
    <w:rsid w:val="00317235"/>
    <w:rsid w:val="0032228A"/>
    <w:rsid w:val="003302A9"/>
    <w:rsid w:val="00334B71"/>
    <w:rsid w:val="00334D1F"/>
    <w:rsid w:val="003400C8"/>
    <w:rsid w:val="0034484B"/>
    <w:rsid w:val="003476A0"/>
    <w:rsid w:val="00355686"/>
    <w:rsid w:val="00371597"/>
    <w:rsid w:val="00373CC3"/>
    <w:rsid w:val="00390D4D"/>
    <w:rsid w:val="003A795C"/>
    <w:rsid w:val="003C04BC"/>
    <w:rsid w:val="003C37C7"/>
    <w:rsid w:val="003C4EC3"/>
    <w:rsid w:val="003D560D"/>
    <w:rsid w:val="003E4BF1"/>
    <w:rsid w:val="003F6C96"/>
    <w:rsid w:val="00401BEE"/>
    <w:rsid w:val="00407532"/>
    <w:rsid w:val="0041256A"/>
    <w:rsid w:val="00413A4A"/>
    <w:rsid w:val="004304E7"/>
    <w:rsid w:val="004412AE"/>
    <w:rsid w:val="004414A9"/>
    <w:rsid w:val="00446F5E"/>
    <w:rsid w:val="00446FE0"/>
    <w:rsid w:val="00460716"/>
    <w:rsid w:val="004756D2"/>
    <w:rsid w:val="004771F4"/>
    <w:rsid w:val="00485A2F"/>
    <w:rsid w:val="004A0329"/>
    <w:rsid w:val="004A4258"/>
    <w:rsid w:val="004C4FDB"/>
    <w:rsid w:val="004E1F5E"/>
    <w:rsid w:val="004F0373"/>
    <w:rsid w:val="005079C5"/>
    <w:rsid w:val="0052348D"/>
    <w:rsid w:val="00527A2A"/>
    <w:rsid w:val="00533CE3"/>
    <w:rsid w:val="00537207"/>
    <w:rsid w:val="005477D1"/>
    <w:rsid w:val="005548C2"/>
    <w:rsid w:val="0055619D"/>
    <w:rsid w:val="00564A0F"/>
    <w:rsid w:val="00597B07"/>
    <w:rsid w:val="005A7139"/>
    <w:rsid w:val="005B0AEB"/>
    <w:rsid w:val="005B19EA"/>
    <w:rsid w:val="005B48FB"/>
    <w:rsid w:val="005D0BFF"/>
    <w:rsid w:val="005F1F4D"/>
    <w:rsid w:val="00605975"/>
    <w:rsid w:val="00610B62"/>
    <w:rsid w:val="006113CD"/>
    <w:rsid w:val="0062399B"/>
    <w:rsid w:val="006240C0"/>
    <w:rsid w:val="0066366E"/>
    <w:rsid w:val="00663790"/>
    <w:rsid w:val="00665794"/>
    <w:rsid w:val="006718E1"/>
    <w:rsid w:val="00684689"/>
    <w:rsid w:val="00692118"/>
    <w:rsid w:val="00697AD3"/>
    <w:rsid w:val="006A4A7E"/>
    <w:rsid w:val="006B132D"/>
    <w:rsid w:val="006C46C7"/>
    <w:rsid w:val="006C49BD"/>
    <w:rsid w:val="006C633E"/>
    <w:rsid w:val="006D2139"/>
    <w:rsid w:val="006E15E7"/>
    <w:rsid w:val="006E67AD"/>
    <w:rsid w:val="00702645"/>
    <w:rsid w:val="0071069E"/>
    <w:rsid w:val="007232C7"/>
    <w:rsid w:val="007376CA"/>
    <w:rsid w:val="00740514"/>
    <w:rsid w:val="007432CE"/>
    <w:rsid w:val="00745B65"/>
    <w:rsid w:val="00745C53"/>
    <w:rsid w:val="00757C75"/>
    <w:rsid w:val="007629F3"/>
    <w:rsid w:val="00797D05"/>
    <w:rsid w:val="007B4F08"/>
    <w:rsid w:val="007D0E10"/>
    <w:rsid w:val="007D1069"/>
    <w:rsid w:val="007D44D8"/>
    <w:rsid w:val="007E1544"/>
    <w:rsid w:val="007E3DD0"/>
    <w:rsid w:val="007E4595"/>
    <w:rsid w:val="007E4E4B"/>
    <w:rsid w:val="007E7B18"/>
    <w:rsid w:val="00803CD0"/>
    <w:rsid w:val="008166FF"/>
    <w:rsid w:val="0085733A"/>
    <w:rsid w:val="00862D10"/>
    <w:rsid w:val="00873990"/>
    <w:rsid w:val="00873EFB"/>
    <w:rsid w:val="00891531"/>
    <w:rsid w:val="008978AB"/>
    <w:rsid w:val="008A0465"/>
    <w:rsid w:val="008A53EA"/>
    <w:rsid w:val="008C025B"/>
    <w:rsid w:val="008C3E10"/>
    <w:rsid w:val="008C4DEF"/>
    <w:rsid w:val="008C797D"/>
    <w:rsid w:val="008F0E23"/>
    <w:rsid w:val="008F2D6E"/>
    <w:rsid w:val="009000B2"/>
    <w:rsid w:val="0090091E"/>
    <w:rsid w:val="00936483"/>
    <w:rsid w:val="00936CA5"/>
    <w:rsid w:val="00937C3B"/>
    <w:rsid w:val="00940301"/>
    <w:rsid w:val="009448A0"/>
    <w:rsid w:val="00944D88"/>
    <w:rsid w:val="00966551"/>
    <w:rsid w:val="00972422"/>
    <w:rsid w:val="009A082F"/>
    <w:rsid w:val="009A0BA7"/>
    <w:rsid w:val="009B02C6"/>
    <w:rsid w:val="009C0FC3"/>
    <w:rsid w:val="009C15F5"/>
    <w:rsid w:val="009C2C01"/>
    <w:rsid w:val="009D0FCB"/>
    <w:rsid w:val="009D34FC"/>
    <w:rsid w:val="009D6A3B"/>
    <w:rsid w:val="009D7CA4"/>
    <w:rsid w:val="009E35F4"/>
    <w:rsid w:val="009E694A"/>
    <w:rsid w:val="00A17607"/>
    <w:rsid w:val="00A250BF"/>
    <w:rsid w:val="00A4139F"/>
    <w:rsid w:val="00A44A5E"/>
    <w:rsid w:val="00A56F71"/>
    <w:rsid w:val="00A625AB"/>
    <w:rsid w:val="00A630CD"/>
    <w:rsid w:val="00A638E3"/>
    <w:rsid w:val="00A67D4A"/>
    <w:rsid w:val="00AB3CE0"/>
    <w:rsid w:val="00AC2761"/>
    <w:rsid w:val="00AC2BE5"/>
    <w:rsid w:val="00AC3D88"/>
    <w:rsid w:val="00AC5276"/>
    <w:rsid w:val="00AC5E76"/>
    <w:rsid w:val="00AD42AE"/>
    <w:rsid w:val="00AD686F"/>
    <w:rsid w:val="00AF19B0"/>
    <w:rsid w:val="00AF686F"/>
    <w:rsid w:val="00B02E94"/>
    <w:rsid w:val="00B87DD4"/>
    <w:rsid w:val="00BD1035"/>
    <w:rsid w:val="00BE5368"/>
    <w:rsid w:val="00BE5B50"/>
    <w:rsid w:val="00BE7150"/>
    <w:rsid w:val="00BE7170"/>
    <w:rsid w:val="00BE7BDA"/>
    <w:rsid w:val="00BF3EC3"/>
    <w:rsid w:val="00C00327"/>
    <w:rsid w:val="00C012BA"/>
    <w:rsid w:val="00C02B58"/>
    <w:rsid w:val="00C11EAD"/>
    <w:rsid w:val="00C247C3"/>
    <w:rsid w:val="00C2484B"/>
    <w:rsid w:val="00C265CC"/>
    <w:rsid w:val="00C279CA"/>
    <w:rsid w:val="00C27AD8"/>
    <w:rsid w:val="00C4418E"/>
    <w:rsid w:val="00C57641"/>
    <w:rsid w:val="00C60C0C"/>
    <w:rsid w:val="00C93A0B"/>
    <w:rsid w:val="00C93FF1"/>
    <w:rsid w:val="00CA35D1"/>
    <w:rsid w:val="00CA567A"/>
    <w:rsid w:val="00CC7BF6"/>
    <w:rsid w:val="00CE3AA1"/>
    <w:rsid w:val="00CF409A"/>
    <w:rsid w:val="00D0569F"/>
    <w:rsid w:val="00D064C5"/>
    <w:rsid w:val="00D06896"/>
    <w:rsid w:val="00D144D0"/>
    <w:rsid w:val="00D25C25"/>
    <w:rsid w:val="00D44B0D"/>
    <w:rsid w:val="00D53678"/>
    <w:rsid w:val="00D64FA5"/>
    <w:rsid w:val="00DA5BCC"/>
    <w:rsid w:val="00DA6AA3"/>
    <w:rsid w:val="00DB15B1"/>
    <w:rsid w:val="00DC39E1"/>
    <w:rsid w:val="00DC630D"/>
    <w:rsid w:val="00DC79E1"/>
    <w:rsid w:val="00DD0D7D"/>
    <w:rsid w:val="00DE5948"/>
    <w:rsid w:val="00E01203"/>
    <w:rsid w:val="00E23EE2"/>
    <w:rsid w:val="00E422BF"/>
    <w:rsid w:val="00E524BF"/>
    <w:rsid w:val="00E54B83"/>
    <w:rsid w:val="00E6178F"/>
    <w:rsid w:val="00E64AE4"/>
    <w:rsid w:val="00E82E72"/>
    <w:rsid w:val="00E9464A"/>
    <w:rsid w:val="00EB5790"/>
    <w:rsid w:val="00EB6507"/>
    <w:rsid w:val="00EB7288"/>
    <w:rsid w:val="00ED1919"/>
    <w:rsid w:val="00EF1A4D"/>
    <w:rsid w:val="00EF65BF"/>
    <w:rsid w:val="00F0605D"/>
    <w:rsid w:val="00F201A3"/>
    <w:rsid w:val="00F437DB"/>
    <w:rsid w:val="00F44536"/>
    <w:rsid w:val="00F4682E"/>
    <w:rsid w:val="00F570D8"/>
    <w:rsid w:val="00F7338F"/>
    <w:rsid w:val="00F82248"/>
    <w:rsid w:val="00F85DE2"/>
    <w:rsid w:val="00F9231A"/>
    <w:rsid w:val="00F9237F"/>
    <w:rsid w:val="00F953B8"/>
    <w:rsid w:val="00FA22DB"/>
    <w:rsid w:val="00FA3CDC"/>
    <w:rsid w:val="00FC2844"/>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DB9DF9"/>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 w:type="paragraph" w:styleId="ListParagraph">
    <w:name w:val="List Paragraph"/>
    <w:basedOn w:val="Normal"/>
    <w:uiPriority w:val="34"/>
    <w:qFormat/>
    <w:rsid w:val="001F3B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package" Target="embeddings/Microsoft_Visio_Drawing11.vsdx"/><Relationship Id="rId63" Type="http://schemas.openxmlformats.org/officeDocument/2006/relationships/image" Target="media/image29.emf"/><Relationship Id="rId68"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2.vsdx"/><Relationship Id="rId11" Type="http://schemas.openxmlformats.org/officeDocument/2006/relationships/image" Target="media/image4.tmp"/><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package" Target="embeddings/Microsoft_Visio_Drawing10.vsdx"/><Relationship Id="rId53" Type="http://schemas.openxmlformats.org/officeDocument/2006/relationships/image" Target="media/image24.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hyperlink" Target="http://www.uglycakeshop.sg/" TargetMode="External"/><Relationship Id="rId14" Type="http://schemas.openxmlformats.org/officeDocument/2006/relationships/image" Target="media/image5.tmp"/><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hyperlink" Target="https://github.com/ericjsy/web-dev/tree/master/concept/hierarchy" TargetMode="External"/><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8" Type="http://schemas.openxmlformats.org/officeDocument/2006/relationships/image" Target="media/image1.tmp"/><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flickr.com" TargetMode="External"/><Relationship Id="rId17" Type="http://schemas.openxmlformats.org/officeDocument/2006/relationships/image" Target="media/image7.tmp"/><Relationship Id="rId25" Type="http://schemas.openxmlformats.org/officeDocument/2006/relationships/hyperlink" Target="https://github.com/ericjsy/web-dev/tree/master/concept/wireframes" TargetMode="External"/><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saintgermainbakery.com/" TargetMode="External"/><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tmp"/><Relationship Id="rId23" Type="http://schemas.openxmlformats.org/officeDocument/2006/relationships/hyperlink" Target="https://github.com/ericjsy/web-dev/tree/master/concept/hierarchy"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tmp"/><Relationship Id="rId31" Type="http://schemas.openxmlformats.org/officeDocument/2006/relationships/package" Target="embeddings/Microsoft_Visio_Drawing3.vsdx"/><Relationship Id="rId44" Type="http://schemas.openxmlformats.org/officeDocument/2006/relationships/image" Target="media/image20.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tmp"/><Relationship Id="rId13" Type="http://schemas.openxmlformats.org/officeDocument/2006/relationships/hyperlink" Target="http://www.pixabay.com" TargetMode="External"/><Relationship Id="rId18" Type="http://schemas.openxmlformats.org/officeDocument/2006/relationships/image" Target="media/image9.png"/><Relationship Id="rId39" Type="http://schemas.openxmlformats.org/officeDocument/2006/relationships/package" Target="embeddings/Microsoft_Visio_Drawing7.vsdx"/><Relationship Id="rId34" Type="http://schemas.openxmlformats.org/officeDocument/2006/relationships/image" Target="media/image15.emf"/><Relationship Id="rId50" Type="http://schemas.openxmlformats.org/officeDocument/2006/relationships/package" Target="embeddings/Microsoft_Visio_Drawing12.vsdx"/><Relationship Id="rId55"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665367-827B-4A0C-BFCD-97F5143FF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36</Pages>
  <Words>4162</Words>
  <Characters>2372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Ryan Liang</cp:lastModifiedBy>
  <cp:revision>77</cp:revision>
  <dcterms:created xsi:type="dcterms:W3CDTF">2017-02-17T07:18:00Z</dcterms:created>
  <dcterms:modified xsi:type="dcterms:W3CDTF">2017-02-17T12:18:00Z</dcterms:modified>
</cp:coreProperties>
</file>